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4"/>
  </p:sldMasterIdLst>
  <p:notesMasterIdLst>
    <p:notesMasterId r:id="rId20"/>
  </p:notesMasterIdLst>
  <p:handoutMasterIdLst>
    <p:handoutMasterId r:id="rId21"/>
  </p:handoutMasterIdLst>
  <p:sldIdLst>
    <p:sldId id="256" r:id="rId5"/>
    <p:sldId id="281" r:id="rId6"/>
    <p:sldId id="282" r:id="rId7"/>
    <p:sldId id="283" r:id="rId8"/>
    <p:sldId id="284" r:id="rId9"/>
    <p:sldId id="285" r:id="rId10"/>
    <p:sldId id="286" r:id="rId11"/>
    <p:sldId id="287" r:id="rId12"/>
    <p:sldId id="288" r:id="rId13"/>
    <p:sldId id="289" r:id="rId14"/>
    <p:sldId id="290" r:id="rId15"/>
    <p:sldId id="294" r:id="rId16"/>
    <p:sldId id="291" r:id="rId17"/>
    <p:sldId id="292" r:id="rId18"/>
    <p:sldId id="293" r:id="rId19"/>
  </p:sldIdLst>
  <p:sldSz cx="12192000" cy="6858000"/>
  <p:notesSz cx="6858000" cy="9144000"/>
  <p:defaultTextStyle>
    <a:defPPr rtl="0"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69" autoAdjust="0"/>
    <p:restoredTop sz="94660"/>
  </p:normalViewPr>
  <p:slideViewPr>
    <p:cSldViewPr snapToGrid="0" showGuides="1">
      <p:cViewPr varScale="1">
        <p:scale>
          <a:sx n="108" d="100"/>
          <a:sy n="108" d="100"/>
        </p:scale>
        <p:origin x="654" y="9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86" d="100"/>
          <a:sy n="86" d="100"/>
        </p:scale>
        <p:origin x="3864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" Type="http://schemas.openxmlformats.org/officeDocument/2006/relationships/customXml" Target="../customXml/item3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3_3">
  <dgm:title val=""/>
  <dgm:desc val=""/>
  <dgm:catLst>
    <dgm:cat type="accent3" pri="11300"/>
  </dgm:catLst>
  <dgm:styleLbl name="node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>
        <a:shade val="80000"/>
      </a:schemeClr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>
        <a:shade val="80000"/>
      </a:schemeClr>
      <a:schemeClr val="accent3">
        <a:tint val="7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/>
    <dgm:txEffectClrLst/>
  </dgm:styleLbl>
  <dgm:styleLbl name="lnNode1">
    <dgm:fillClrLst>
      <a:schemeClr val="accent3">
        <a:shade val="80000"/>
      </a:schemeClr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shade val="80000"/>
        <a:alpha val="50000"/>
      </a:schemeClr>
      <a:schemeClr val="accent3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/>
    <dgm:txEffectClrLst/>
  </dgm:styleLbl>
  <dgm:styleLbl name="fg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9000"/>
      </a:schemeClr>
    </dgm:fillClrLst>
    <dgm:linClrLst meth="repeat">
      <a:schemeClr val="accent3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80000"/>
      </a:schemeClr>
    </dgm:fillClrLst>
    <dgm:linClrLst meth="repeat">
      <a:schemeClr val="accent3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1B7F454-8C87-4674-B1FE-994857F013E1}" type="doc">
      <dgm:prSet loTypeId="urn:microsoft.com/office/officeart/2005/8/layout/StepDownProcess" loCatId="process" qsTypeId="urn:microsoft.com/office/officeart/2005/8/quickstyle/simple4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F10D20E5-EAA7-48AA-8E05-BB41C3F34287}">
      <dgm:prSet phldrT="[文本]"/>
      <dgm:spPr/>
      <dgm:t>
        <a:bodyPr/>
        <a:lstStyle/>
        <a:p>
          <a:r>
            <a:rPr lang="zh-CN" altLang="en-US"/>
            <a:t>搭建</a:t>
          </a:r>
          <a:r>
            <a:rPr lang="en-US" altLang="zh-CN"/>
            <a:t>Redis</a:t>
          </a:r>
          <a:r>
            <a:rPr lang="zh-CN" altLang="en-US"/>
            <a:t>服务器</a:t>
          </a:r>
        </a:p>
      </dgm:t>
    </dgm:pt>
    <dgm:pt modelId="{2A9ACA62-2502-4B3D-89DA-D37B6F0A0D01}" type="parTrans" cxnId="{C2299AA0-2D93-4D99-9FDC-7E4D249DE542}">
      <dgm:prSet/>
      <dgm:spPr/>
      <dgm:t>
        <a:bodyPr/>
        <a:lstStyle/>
        <a:p>
          <a:endParaRPr lang="zh-CN" altLang="en-US"/>
        </a:p>
      </dgm:t>
    </dgm:pt>
    <dgm:pt modelId="{6D32EA0B-9F07-4F76-9A18-98EA8B622BC9}" type="sibTrans" cxnId="{C2299AA0-2D93-4D99-9FDC-7E4D249DE542}">
      <dgm:prSet/>
      <dgm:spPr/>
      <dgm:t>
        <a:bodyPr/>
        <a:lstStyle/>
        <a:p>
          <a:endParaRPr lang="zh-CN" altLang="en-US"/>
        </a:p>
      </dgm:t>
    </dgm:pt>
    <dgm:pt modelId="{EAA8A1C9-041C-4545-B89D-A182FB960A35}">
      <dgm:prSet phldrT="[文本]" custT="1"/>
      <dgm:spPr/>
      <dgm:t>
        <a:bodyPr/>
        <a:lstStyle/>
        <a:p>
          <a:r>
            <a:rPr lang="zh-CN" sz="1600"/>
            <a:t>参考第</a:t>
          </a:r>
          <a:r>
            <a:rPr lang="en-US" sz="1600"/>
            <a:t>5</a:t>
          </a:r>
          <a:r>
            <a:rPr lang="zh-CN" sz="1600"/>
            <a:t>章中</a:t>
          </a:r>
          <a:r>
            <a:rPr lang="en-US" sz="1600"/>
            <a:t>Redis</a:t>
          </a:r>
          <a:r>
            <a:rPr lang="zh-CN" sz="1600"/>
            <a:t>数据库的安装和环境配置方式</a:t>
          </a:r>
          <a:endParaRPr lang="zh-CN" altLang="en-US" sz="1600"/>
        </a:p>
      </dgm:t>
    </dgm:pt>
    <dgm:pt modelId="{FC5785B8-8F4E-4E22-9465-78832450803B}" type="parTrans" cxnId="{A2FD8790-0004-4C99-A2B3-255A2C95F6D3}">
      <dgm:prSet/>
      <dgm:spPr/>
      <dgm:t>
        <a:bodyPr/>
        <a:lstStyle/>
        <a:p>
          <a:endParaRPr lang="zh-CN" altLang="en-US"/>
        </a:p>
      </dgm:t>
    </dgm:pt>
    <dgm:pt modelId="{2692897B-CCD4-4538-885C-AF64F934C664}" type="sibTrans" cxnId="{A2FD8790-0004-4C99-A2B3-255A2C95F6D3}">
      <dgm:prSet/>
      <dgm:spPr/>
      <dgm:t>
        <a:bodyPr/>
        <a:lstStyle/>
        <a:p>
          <a:endParaRPr lang="zh-CN" altLang="en-US"/>
        </a:p>
      </dgm:t>
    </dgm:pt>
    <dgm:pt modelId="{C00DF992-0A74-4B5C-9C5F-2321652AAFED}">
      <dgm:prSet phldrT="[文本]"/>
      <dgm:spPr/>
      <dgm:t>
        <a:bodyPr/>
        <a:lstStyle/>
        <a:p>
          <a:r>
            <a:rPr lang="zh-CN" altLang="en-US"/>
            <a:t>搭建爬虫环境</a:t>
          </a:r>
        </a:p>
      </dgm:t>
    </dgm:pt>
    <dgm:pt modelId="{AC5C8FCB-C4FC-4D4A-93A2-9B3027173AAE}" type="parTrans" cxnId="{5EADE877-1DE3-4A0D-A77D-C4D6E655A0C1}">
      <dgm:prSet/>
      <dgm:spPr/>
      <dgm:t>
        <a:bodyPr/>
        <a:lstStyle/>
        <a:p>
          <a:endParaRPr lang="zh-CN" altLang="en-US"/>
        </a:p>
      </dgm:t>
    </dgm:pt>
    <dgm:pt modelId="{CE74F732-9285-4751-A611-02CAA202101E}" type="sibTrans" cxnId="{5EADE877-1DE3-4A0D-A77D-C4D6E655A0C1}">
      <dgm:prSet/>
      <dgm:spPr/>
      <dgm:t>
        <a:bodyPr/>
        <a:lstStyle/>
        <a:p>
          <a:endParaRPr lang="zh-CN" altLang="en-US"/>
        </a:p>
      </dgm:t>
    </dgm:pt>
    <dgm:pt modelId="{A6907E0D-4496-43B7-A1AB-1D1FAE763C1B}">
      <dgm:prSet phldrT="[文本]" custT="1"/>
      <dgm:spPr/>
      <dgm:t>
        <a:bodyPr/>
        <a:lstStyle/>
        <a:p>
          <a:r>
            <a:rPr lang="en-US" sz="1600"/>
            <a:t>pip install scrapy</a:t>
          </a:r>
          <a:endParaRPr lang="zh-CN" altLang="en-US" sz="1600"/>
        </a:p>
      </dgm:t>
    </dgm:pt>
    <dgm:pt modelId="{406268C2-FAEB-4794-994D-33EC9A3955B5}" type="parTrans" cxnId="{B36A17E7-0CE5-4283-96DF-217F69153D61}">
      <dgm:prSet/>
      <dgm:spPr/>
      <dgm:t>
        <a:bodyPr/>
        <a:lstStyle/>
        <a:p>
          <a:endParaRPr lang="zh-CN" altLang="en-US"/>
        </a:p>
      </dgm:t>
    </dgm:pt>
    <dgm:pt modelId="{2CD2746D-50AA-45F0-9C1F-7BED3BA0C7DB}" type="sibTrans" cxnId="{B36A17E7-0CE5-4283-96DF-217F69153D61}">
      <dgm:prSet/>
      <dgm:spPr/>
      <dgm:t>
        <a:bodyPr/>
        <a:lstStyle/>
        <a:p>
          <a:endParaRPr lang="zh-CN" altLang="en-US"/>
        </a:p>
      </dgm:t>
    </dgm:pt>
    <dgm:pt modelId="{6B53C4FD-1945-4C99-A316-325DCB884E11}">
      <dgm:prSet phldrT="[文本]"/>
      <dgm:spPr/>
      <dgm:t>
        <a:bodyPr/>
        <a:lstStyle/>
        <a:p>
          <a:r>
            <a:rPr lang="zh-CN" altLang="en-US"/>
            <a:t>其他准备</a:t>
          </a:r>
        </a:p>
      </dgm:t>
    </dgm:pt>
    <dgm:pt modelId="{9C4D8A5E-1559-494A-9197-AAECA0F5AD0F}" type="parTrans" cxnId="{2FE1F86A-054B-4B8D-AA56-A7A41F8A1FA8}">
      <dgm:prSet/>
      <dgm:spPr/>
      <dgm:t>
        <a:bodyPr/>
        <a:lstStyle/>
        <a:p>
          <a:endParaRPr lang="zh-CN" altLang="en-US"/>
        </a:p>
      </dgm:t>
    </dgm:pt>
    <dgm:pt modelId="{6810B6A9-51CC-40B4-9110-B121463E958E}" type="sibTrans" cxnId="{2FE1F86A-054B-4B8D-AA56-A7A41F8A1FA8}">
      <dgm:prSet/>
      <dgm:spPr/>
      <dgm:t>
        <a:bodyPr/>
        <a:lstStyle/>
        <a:p>
          <a:endParaRPr lang="zh-CN" altLang="en-US"/>
        </a:p>
      </dgm:t>
    </dgm:pt>
    <dgm:pt modelId="{EBF0D97C-ABE2-41C7-9BCE-1DF65B0E90EB}">
      <dgm:prSet phldrT="[文本]" custT="1"/>
      <dgm:spPr/>
      <dgm:t>
        <a:bodyPr/>
        <a:lstStyle/>
        <a:p>
          <a:r>
            <a:rPr lang="zh-CN" altLang="en-US" sz="1600"/>
            <a:t>所有服务器均能上网。</a:t>
          </a:r>
        </a:p>
      </dgm:t>
    </dgm:pt>
    <dgm:pt modelId="{80BBAD9A-D2E5-4467-83E0-5A1D36FBB5C0}" type="parTrans" cxnId="{CB67877C-A3C8-4E46-8034-1564B57C5FC8}">
      <dgm:prSet/>
      <dgm:spPr/>
      <dgm:t>
        <a:bodyPr/>
        <a:lstStyle/>
        <a:p>
          <a:endParaRPr lang="zh-CN" altLang="en-US"/>
        </a:p>
      </dgm:t>
    </dgm:pt>
    <dgm:pt modelId="{3B959807-F1E9-4CB9-BB06-E8F589A7221F}" type="sibTrans" cxnId="{CB67877C-A3C8-4E46-8034-1564B57C5FC8}">
      <dgm:prSet/>
      <dgm:spPr/>
      <dgm:t>
        <a:bodyPr/>
        <a:lstStyle/>
        <a:p>
          <a:endParaRPr lang="zh-CN" altLang="en-US"/>
        </a:p>
      </dgm:t>
    </dgm:pt>
    <dgm:pt modelId="{19F9C98E-3B30-46F4-9733-0A2210018B31}">
      <dgm:prSet custT="1"/>
      <dgm:spPr/>
      <dgm:t>
        <a:bodyPr/>
        <a:lstStyle/>
        <a:p>
          <a:r>
            <a:rPr lang="en-US" sz="1600"/>
            <a:t>pip install scrapy-redis</a:t>
          </a:r>
          <a:endParaRPr lang="zh-CN" sz="1600"/>
        </a:p>
      </dgm:t>
    </dgm:pt>
    <dgm:pt modelId="{E728D9B0-3EEE-44B9-8784-3D29834D0D20}" type="parTrans" cxnId="{BFE232FF-1107-4481-99FD-8FD72E26B7DE}">
      <dgm:prSet/>
      <dgm:spPr/>
      <dgm:t>
        <a:bodyPr/>
        <a:lstStyle/>
        <a:p>
          <a:endParaRPr lang="zh-CN" altLang="en-US"/>
        </a:p>
      </dgm:t>
    </dgm:pt>
    <dgm:pt modelId="{A3C1C0E6-A5D5-4B3D-93A0-5A36B918C09D}" type="sibTrans" cxnId="{BFE232FF-1107-4481-99FD-8FD72E26B7DE}">
      <dgm:prSet/>
      <dgm:spPr/>
      <dgm:t>
        <a:bodyPr/>
        <a:lstStyle/>
        <a:p>
          <a:endParaRPr lang="zh-CN" altLang="en-US"/>
        </a:p>
      </dgm:t>
    </dgm:pt>
    <dgm:pt modelId="{EF63D617-CD11-4BF3-848D-CE0245FB35EE}">
      <dgm:prSet phldrT="[文本]" custT="1"/>
      <dgm:spPr/>
      <dgm:t>
        <a:bodyPr/>
        <a:lstStyle/>
        <a:p>
          <a:r>
            <a:rPr lang="zh-CN" altLang="en-US" sz="1600"/>
            <a:t>上一章的摄图网项目已完成。</a:t>
          </a:r>
        </a:p>
      </dgm:t>
    </dgm:pt>
    <dgm:pt modelId="{9F6F1729-D133-4767-A62F-F99AF39870BF}" type="parTrans" cxnId="{387B3CF9-D14A-434E-B5FF-B746B0F850F5}">
      <dgm:prSet/>
      <dgm:spPr/>
      <dgm:t>
        <a:bodyPr/>
        <a:lstStyle/>
        <a:p>
          <a:endParaRPr lang="zh-CN" altLang="en-US"/>
        </a:p>
      </dgm:t>
    </dgm:pt>
    <dgm:pt modelId="{A61EAEEA-FB0D-46AE-835A-67D9A4BDA0F9}" type="sibTrans" cxnId="{387B3CF9-D14A-434E-B5FF-B746B0F850F5}">
      <dgm:prSet/>
      <dgm:spPr/>
      <dgm:t>
        <a:bodyPr/>
        <a:lstStyle/>
        <a:p>
          <a:endParaRPr lang="zh-CN" altLang="en-US"/>
        </a:p>
      </dgm:t>
    </dgm:pt>
    <dgm:pt modelId="{93F466E0-1989-4320-A9DE-F8A48B4F1C4F}" type="pres">
      <dgm:prSet presAssocID="{01B7F454-8C87-4674-B1FE-994857F013E1}" presName="rootnode" presStyleCnt="0">
        <dgm:presLayoutVars>
          <dgm:chMax/>
          <dgm:chPref/>
          <dgm:dir/>
          <dgm:animLvl val="lvl"/>
        </dgm:presLayoutVars>
      </dgm:prSet>
      <dgm:spPr/>
    </dgm:pt>
    <dgm:pt modelId="{729DEC90-25C7-4865-9E4B-2B7282CF518F}" type="pres">
      <dgm:prSet presAssocID="{F10D20E5-EAA7-48AA-8E05-BB41C3F34287}" presName="composite" presStyleCnt="0"/>
      <dgm:spPr/>
    </dgm:pt>
    <dgm:pt modelId="{E48F7D69-F2CB-4738-874D-9BFFDE0F2E5C}" type="pres">
      <dgm:prSet presAssocID="{F10D20E5-EAA7-48AA-8E05-BB41C3F34287}" presName="bentUpArrow1" presStyleLbl="alignImgPlace1" presStyleIdx="0" presStyleCnt="2"/>
      <dgm:spPr/>
    </dgm:pt>
    <dgm:pt modelId="{9B1FFBC8-EA9C-45E8-8F86-A65B63DE4014}" type="pres">
      <dgm:prSet presAssocID="{F10D20E5-EAA7-48AA-8E05-BB41C3F34287}" presName="ParentText" presStyleLbl="node1" presStyleIdx="0" presStyleCnt="3">
        <dgm:presLayoutVars>
          <dgm:chMax val="1"/>
          <dgm:chPref val="1"/>
          <dgm:bulletEnabled val="1"/>
        </dgm:presLayoutVars>
      </dgm:prSet>
      <dgm:spPr/>
    </dgm:pt>
    <dgm:pt modelId="{184B20FA-D80C-4648-AE0E-C580D60FE702}" type="pres">
      <dgm:prSet presAssocID="{F10D20E5-EAA7-48AA-8E05-BB41C3F34287}" presName="ChildText" presStyleLbl="revTx" presStyleIdx="0" presStyleCnt="3" custScaleX="268575" custLinFactNeighborX="91231" custLinFactNeighborY="298">
        <dgm:presLayoutVars>
          <dgm:chMax val="0"/>
          <dgm:chPref val="0"/>
          <dgm:bulletEnabled val="1"/>
        </dgm:presLayoutVars>
      </dgm:prSet>
      <dgm:spPr/>
    </dgm:pt>
    <dgm:pt modelId="{EC0716A4-6DDE-4901-B517-AA8EBF7289BC}" type="pres">
      <dgm:prSet presAssocID="{6D32EA0B-9F07-4F76-9A18-98EA8B622BC9}" presName="sibTrans" presStyleCnt="0"/>
      <dgm:spPr/>
    </dgm:pt>
    <dgm:pt modelId="{3E11DDB8-56E3-4DC2-8CB2-861E9C05143E}" type="pres">
      <dgm:prSet presAssocID="{C00DF992-0A74-4B5C-9C5F-2321652AAFED}" presName="composite" presStyleCnt="0"/>
      <dgm:spPr/>
    </dgm:pt>
    <dgm:pt modelId="{4D499BCB-07D1-4FCA-A7A7-CEA203C06AE5}" type="pres">
      <dgm:prSet presAssocID="{C00DF992-0A74-4B5C-9C5F-2321652AAFED}" presName="bentUpArrow1" presStyleLbl="alignImgPlace1" presStyleIdx="1" presStyleCnt="2"/>
      <dgm:spPr/>
    </dgm:pt>
    <dgm:pt modelId="{EDFAC37A-AC4D-4500-A3FE-AC0E172CD527}" type="pres">
      <dgm:prSet presAssocID="{C00DF992-0A74-4B5C-9C5F-2321652AAFED}" presName="ParentText" presStyleLbl="node1" presStyleIdx="1" presStyleCnt="3" custLinFactNeighborX="-15055">
        <dgm:presLayoutVars>
          <dgm:chMax val="1"/>
          <dgm:chPref val="1"/>
          <dgm:bulletEnabled val="1"/>
        </dgm:presLayoutVars>
      </dgm:prSet>
      <dgm:spPr/>
    </dgm:pt>
    <dgm:pt modelId="{B462D966-FE3C-4CAF-9F66-E53AAC9AB9D6}" type="pres">
      <dgm:prSet presAssocID="{C00DF992-0A74-4B5C-9C5F-2321652AAFED}" presName="ChildText" presStyleLbl="revTx" presStyleIdx="1" presStyleCnt="3" custScaleX="232618" custLinFactNeighborX="76446">
        <dgm:presLayoutVars>
          <dgm:chMax val="0"/>
          <dgm:chPref val="0"/>
          <dgm:bulletEnabled val="1"/>
        </dgm:presLayoutVars>
      </dgm:prSet>
      <dgm:spPr/>
    </dgm:pt>
    <dgm:pt modelId="{E029FF4C-76AE-44FF-A022-A7818AB53AF0}" type="pres">
      <dgm:prSet presAssocID="{CE74F732-9285-4751-A611-02CAA202101E}" presName="sibTrans" presStyleCnt="0"/>
      <dgm:spPr/>
    </dgm:pt>
    <dgm:pt modelId="{F43AB7D2-D0FC-4A26-A410-7E8DA2E3474D}" type="pres">
      <dgm:prSet presAssocID="{6B53C4FD-1945-4C99-A316-325DCB884E11}" presName="composite" presStyleCnt="0"/>
      <dgm:spPr/>
    </dgm:pt>
    <dgm:pt modelId="{D70325A2-0B5E-4361-BB44-9E5955EDD38E}" type="pres">
      <dgm:prSet presAssocID="{6B53C4FD-1945-4C99-A316-325DCB884E11}" presName="ParentText" presStyleLbl="node1" presStyleIdx="2" presStyleCnt="3" custLinFactNeighborX="-27213">
        <dgm:presLayoutVars>
          <dgm:chMax val="1"/>
          <dgm:chPref val="1"/>
          <dgm:bulletEnabled val="1"/>
        </dgm:presLayoutVars>
      </dgm:prSet>
      <dgm:spPr/>
    </dgm:pt>
    <dgm:pt modelId="{9F39EF13-95C8-4811-B62B-D876EE4D3C65}" type="pres">
      <dgm:prSet presAssocID="{6B53C4FD-1945-4C99-A316-325DCB884E11}" presName="FinalChildText" presStyleLbl="revTx" presStyleIdx="2" presStyleCnt="3" custScaleX="222199" custLinFactNeighborX="35667" custLinFactNeighborY="-1024">
        <dgm:presLayoutVars>
          <dgm:chMax val="0"/>
          <dgm:chPref val="0"/>
          <dgm:bulletEnabled val="1"/>
        </dgm:presLayoutVars>
      </dgm:prSet>
      <dgm:spPr/>
    </dgm:pt>
  </dgm:ptLst>
  <dgm:cxnLst>
    <dgm:cxn modelId="{12F38616-6702-4AD6-9452-6211FBCA4DC1}" type="presOf" srcId="{C00DF992-0A74-4B5C-9C5F-2321652AAFED}" destId="{EDFAC37A-AC4D-4500-A3FE-AC0E172CD527}" srcOrd="0" destOrd="0" presId="urn:microsoft.com/office/officeart/2005/8/layout/StepDownProcess"/>
    <dgm:cxn modelId="{DF785021-92EB-4140-94DD-9BD48E0E9D43}" type="presOf" srcId="{EAA8A1C9-041C-4545-B89D-A182FB960A35}" destId="{184B20FA-D80C-4648-AE0E-C580D60FE702}" srcOrd="0" destOrd="0" presId="urn:microsoft.com/office/officeart/2005/8/layout/StepDownProcess"/>
    <dgm:cxn modelId="{DC0C1A28-4F15-4F7A-AD4F-BE295B91B65F}" type="presOf" srcId="{EF63D617-CD11-4BF3-848D-CE0245FB35EE}" destId="{9F39EF13-95C8-4811-B62B-D876EE4D3C65}" srcOrd="0" destOrd="1" presId="urn:microsoft.com/office/officeart/2005/8/layout/StepDownProcess"/>
    <dgm:cxn modelId="{01BD8937-9371-4BC5-9431-B2812A51646D}" type="presOf" srcId="{F10D20E5-EAA7-48AA-8E05-BB41C3F34287}" destId="{9B1FFBC8-EA9C-45E8-8F86-A65B63DE4014}" srcOrd="0" destOrd="0" presId="urn:microsoft.com/office/officeart/2005/8/layout/StepDownProcess"/>
    <dgm:cxn modelId="{2FE1F86A-054B-4B8D-AA56-A7A41F8A1FA8}" srcId="{01B7F454-8C87-4674-B1FE-994857F013E1}" destId="{6B53C4FD-1945-4C99-A316-325DCB884E11}" srcOrd="2" destOrd="0" parTransId="{9C4D8A5E-1559-494A-9197-AAECA0F5AD0F}" sibTransId="{6810B6A9-51CC-40B4-9110-B121463E958E}"/>
    <dgm:cxn modelId="{5EADE877-1DE3-4A0D-A77D-C4D6E655A0C1}" srcId="{01B7F454-8C87-4674-B1FE-994857F013E1}" destId="{C00DF992-0A74-4B5C-9C5F-2321652AAFED}" srcOrd="1" destOrd="0" parTransId="{AC5C8FCB-C4FC-4D4A-93A2-9B3027173AAE}" sibTransId="{CE74F732-9285-4751-A611-02CAA202101E}"/>
    <dgm:cxn modelId="{CB67877C-A3C8-4E46-8034-1564B57C5FC8}" srcId="{6B53C4FD-1945-4C99-A316-325DCB884E11}" destId="{EBF0D97C-ABE2-41C7-9BCE-1DF65B0E90EB}" srcOrd="0" destOrd="0" parTransId="{80BBAD9A-D2E5-4467-83E0-5A1D36FBB5C0}" sibTransId="{3B959807-F1E9-4CB9-BB06-E8F589A7221F}"/>
    <dgm:cxn modelId="{9D7A0286-366E-46CA-ACE5-B8256D7582D4}" type="presOf" srcId="{A6907E0D-4496-43B7-A1AB-1D1FAE763C1B}" destId="{B462D966-FE3C-4CAF-9F66-E53AAC9AB9D6}" srcOrd="0" destOrd="0" presId="urn:microsoft.com/office/officeart/2005/8/layout/StepDownProcess"/>
    <dgm:cxn modelId="{5F11E58D-243E-4E62-8C4A-7B6FDD6B4888}" type="presOf" srcId="{01B7F454-8C87-4674-B1FE-994857F013E1}" destId="{93F466E0-1989-4320-A9DE-F8A48B4F1C4F}" srcOrd="0" destOrd="0" presId="urn:microsoft.com/office/officeart/2005/8/layout/StepDownProcess"/>
    <dgm:cxn modelId="{A2FD8790-0004-4C99-A2B3-255A2C95F6D3}" srcId="{F10D20E5-EAA7-48AA-8E05-BB41C3F34287}" destId="{EAA8A1C9-041C-4545-B89D-A182FB960A35}" srcOrd="0" destOrd="0" parTransId="{FC5785B8-8F4E-4E22-9465-78832450803B}" sibTransId="{2692897B-CCD4-4538-885C-AF64F934C664}"/>
    <dgm:cxn modelId="{C2299AA0-2D93-4D99-9FDC-7E4D249DE542}" srcId="{01B7F454-8C87-4674-B1FE-994857F013E1}" destId="{F10D20E5-EAA7-48AA-8E05-BB41C3F34287}" srcOrd="0" destOrd="0" parTransId="{2A9ACA62-2502-4B3D-89DA-D37B6F0A0D01}" sibTransId="{6D32EA0B-9F07-4F76-9A18-98EA8B622BC9}"/>
    <dgm:cxn modelId="{4CC653A1-3CF8-4001-9ADA-DB303B441DB4}" type="presOf" srcId="{19F9C98E-3B30-46F4-9733-0A2210018B31}" destId="{B462D966-FE3C-4CAF-9F66-E53AAC9AB9D6}" srcOrd="0" destOrd="1" presId="urn:microsoft.com/office/officeart/2005/8/layout/StepDownProcess"/>
    <dgm:cxn modelId="{FDFC3BBE-1282-432A-9B7F-21327C5A77AC}" type="presOf" srcId="{EBF0D97C-ABE2-41C7-9BCE-1DF65B0E90EB}" destId="{9F39EF13-95C8-4811-B62B-D876EE4D3C65}" srcOrd="0" destOrd="0" presId="urn:microsoft.com/office/officeart/2005/8/layout/StepDownProcess"/>
    <dgm:cxn modelId="{B36A17E7-0CE5-4283-96DF-217F69153D61}" srcId="{C00DF992-0A74-4B5C-9C5F-2321652AAFED}" destId="{A6907E0D-4496-43B7-A1AB-1D1FAE763C1B}" srcOrd="0" destOrd="0" parTransId="{406268C2-FAEB-4794-994D-33EC9A3955B5}" sibTransId="{2CD2746D-50AA-45F0-9C1F-7BED3BA0C7DB}"/>
    <dgm:cxn modelId="{B3AD18F1-1313-4D44-B766-C1DCA1ABAC79}" type="presOf" srcId="{6B53C4FD-1945-4C99-A316-325DCB884E11}" destId="{D70325A2-0B5E-4361-BB44-9E5955EDD38E}" srcOrd="0" destOrd="0" presId="urn:microsoft.com/office/officeart/2005/8/layout/StepDownProcess"/>
    <dgm:cxn modelId="{387B3CF9-D14A-434E-B5FF-B746B0F850F5}" srcId="{6B53C4FD-1945-4C99-A316-325DCB884E11}" destId="{EF63D617-CD11-4BF3-848D-CE0245FB35EE}" srcOrd="1" destOrd="0" parTransId="{9F6F1729-D133-4767-A62F-F99AF39870BF}" sibTransId="{A61EAEEA-FB0D-46AE-835A-67D9A4BDA0F9}"/>
    <dgm:cxn modelId="{BFE232FF-1107-4481-99FD-8FD72E26B7DE}" srcId="{C00DF992-0A74-4B5C-9C5F-2321652AAFED}" destId="{19F9C98E-3B30-46F4-9733-0A2210018B31}" srcOrd="1" destOrd="0" parTransId="{E728D9B0-3EEE-44B9-8784-3D29834D0D20}" sibTransId="{A3C1C0E6-A5D5-4B3D-93A0-5A36B918C09D}"/>
    <dgm:cxn modelId="{D1437F24-93B5-452E-A939-75CB75921122}" type="presParOf" srcId="{93F466E0-1989-4320-A9DE-F8A48B4F1C4F}" destId="{729DEC90-25C7-4865-9E4B-2B7282CF518F}" srcOrd="0" destOrd="0" presId="urn:microsoft.com/office/officeart/2005/8/layout/StepDownProcess"/>
    <dgm:cxn modelId="{E0B42496-A655-4D5E-B9CC-7EE518332B65}" type="presParOf" srcId="{729DEC90-25C7-4865-9E4B-2B7282CF518F}" destId="{E48F7D69-F2CB-4738-874D-9BFFDE0F2E5C}" srcOrd="0" destOrd="0" presId="urn:microsoft.com/office/officeart/2005/8/layout/StepDownProcess"/>
    <dgm:cxn modelId="{7150B14B-F9B1-4F20-BCF0-05FFC5F0984A}" type="presParOf" srcId="{729DEC90-25C7-4865-9E4B-2B7282CF518F}" destId="{9B1FFBC8-EA9C-45E8-8F86-A65B63DE4014}" srcOrd="1" destOrd="0" presId="urn:microsoft.com/office/officeart/2005/8/layout/StepDownProcess"/>
    <dgm:cxn modelId="{169A4C6B-C445-4194-903E-AA8EDD43ED4C}" type="presParOf" srcId="{729DEC90-25C7-4865-9E4B-2B7282CF518F}" destId="{184B20FA-D80C-4648-AE0E-C580D60FE702}" srcOrd="2" destOrd="0" presId="urn:microsoft.com/office/officeart/2005/8/layout/StepDownProcess"/>
    <dgm:cxn modelId="{39FFD4F0-356A-450F-8105-F0E3A204C0DF}" type="presParOf" srcId="{93F466E0-1989-4320-A9DE-F8A48B4F1C4F}" destId="{EC0716A4-6DDE-4901-B517-AA8EBF7289BC}" srcOrd="1" destOrd="0" presId="urn:microsoft.com/office/officeart/2005/8/layout/StepDownProcess"/>
    <dgm:cxn modelId="{8127E596-3DB1-4965-AD42-127EEDF1CA4D}" type="presParOf" srcId="{93F466E0-1989-4320-A9DE-F8A48B4F1C4F}" destId="{3E11DDB8-56E3-4DC2-8CB2-861E9C05143E}" srcOrd="2" destOrd="0" presId="urn:microsoft.com/office/officeart/2005/8/layout/StepDownProcess"/>
    <dgm:cxn modelId="{D54C6CA3-40E6-43FC-BBA1-95A1114AD282}" type="presParOf" srcId="{3E11DDB8-56E3-4DC2-8CB2-861E9C05143E}" destId="{4D499BCB-07D1-4FCA-A7A7-CEA203C06AE5}" srcOrd="0" destOrd="0" presId="urn:microsoft.com/office/officeart/2005/8/layout/StepDownProcess"/>
    <dgm:cxn modelId="{516CAB2B-EEFE-4094-BD89-7BE6899421B7}" type="presParOf" srcId="{3E11DDB8-56E3-4DC2-8CB2-861E9C05143E}" destId="{EDFAC37A-AC4D-4500-A3FE-AC0E172CD527}" srcOrd="1" destOrd="0" presId="urn:microsoft.com/office/officeart/2005/8/layout/StepDownProcess"/>
    <dgm:cxn modelId="{482B8E8B-2830-4D60-9A04-2D45087617E2}" type="presParOf" srcId="{3E11DDB8-56E3-4DC2-8CB2-861E9C05143E}" destId="{B462D966-FE3C-4CAF-9F66-E53AAC9AB9D6}" srcOrd="2" destOrd="0" presId="urn:microsoft.com/office/officeart/2005/8/layout/StepDownProcess"/>
    <dgm:cxn modelId="{07E31D88-1BA3-420A-A4B5-F71A3AF0E779}" type="presParOf" srcId="{93F466E0-1989-4320-A9DE-F8A48B4F1C4F}" destId="{E029FF4C-76AE-44FF-A022-A7818AB53AF0}" srcOrd="3" destOrd="0" presId="urn:microsoft.com/office/officeart/2005/8/layout/StepDownProcess"/>
    <dgm:cxn modelId="{3A26D0F7-2CDA-462D-943C-AE130A23631B}" type="presParOf" srcId="{93F466E0-1989-4320-A9DE-F8A48B4F1C4F}" destId="{F43AB7D2-D0FC-4A26-A410-7E8DA2E3474D}" srcOrd="4" destOrd="0" presId="urn:microsoft.com/office/officeart/2005/8/layout/StepDownProcess"/>
    <dgm:cxn modelId="{CD907239-3AFD-46BC-B2E2-C3BBFE3CF12A}" type="presParOf" srcId="{F43AB7D2-D0FC-4A26-A410-7E8DA2E3474D}" destId="{D70325A2-0B5E-4361-BB44-9E5955EDD38E}" srcOrd="0" destOrd="0" presId="urn:microsoft.com/office/officeart/2005/8/layout/StepDownProcess"/>
    <dgm:cxn modelId="{A0FA9B40-BDC9-496F-A347-05B16667E978}" type="presParOf" srcId="{F43AB7D2-D0FC-4A26-A410-7E8DA2E3474D}" destId="{9F39EF13-95C8-4811-B62B-D876EE4D3C65}" srcOrd="1" destOrd="0" presId="urn:microsoft.com/office/officeart/2005/8/layout/StepDownProcess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EB324B8-4B74-4C45-9E7A-CAEE86DD28DA}" type="doc">
      <dgm:prSet loTypeId="urn:microsoft.com/office/officeart/2005/8/layout/chevron1" loCatId="process" qsTypeId="urn:microsoft.com/office/officeart/2005/8/quickstyle/simple4" qsCatId="simple" csTypeId="urn:microsoft.com/office/officeart/2005/8/colors/accent3_3" csCatId="accent3" phldr="1"/>
      <dgm:spPr/>
    </dgm:pt>
    <dgm:pt modelId="{E83E619C-C254-4C08-BFCD-7127B89C0080}">
      <dgm:prSet phldrT="[文本]"/>
      <dgm:spPr/>
      <dgm:t>
        <a:bodyPr/>
        <a:lstStyle/>
        <a:p>
          <a:r>
            <a:rPr lang="zh-CN" altLang="en-US"/>
            <a:t>配置</a:t>
          </a:r>
          <a:r>
            <a:rPr lang="en-US" altLang="zh-CN"/>
            <a:t>scrapy-redis</a:t>
          </a:r>
          <a:endParaRPr lang="zh-CN" altLang="en-US"/>
        </a:p>
      </dgm:t>
    </dgm:pt>
    <dgm:pt modelId="{00DEF09D-2259-498A-B49F-757E38E6F318}" type="parTrans" cxnId="{140804A2-E624-4797-9A1C-2F78F413C123}">
      <dgm:prSet/>
      <dgm:spPr/>
      <dgm:t>
        <a:bodyPr/>
        <a:lstStyle/>
        <a:p>
          <a:endParaRPr lang="zh-CN" altLang="en-US"/>
        </a:p>
      </dgm:t>
    </dgm:pt>
    <dgm:pt modelId="{B285643C-E966-4BAB-9C91-7EA012353D85}" type="sibTrans" cxnId="{140804A2-E624-4797-9A1C-2F78F413C123}">
      <dgm:prSet/>
      <dgm:spPr/>
      <dgm:t>
        <a:bodyPr/>
        <a:lstStyle/>
        <a:p>
          <a:endParaRPr lang="zh-CN" altLang="en-US"/>
        </a:p>
      </dgm:t>
    </dgm:pt>
    <dgm:pt modelId="{739D5F5F-3203-4D88-8B88-B1145B75D82E}">
      <dgm:prSet phldrT="[文本]"/>
      <dgm:spPr/>
      <dgm:t>
        <a:bodyPr/>
        <a:lstStyle/>
        <a:p>
          <a:pPr>
            <a:buFont typeface="+mj-lt"/>
            <a:buAutoNum type="arabicPeriod"/>
          </a:pPr>
          <a:r>
            <a:rPr lang="zh-CN" b="1"/>
            <a:t>修改爬虫文件</a:t>
          </a:r>
          <a:r>
            <a:rPr lang="en-US" b="1"/>
            <a:t>image_spider.py</a:t>
          </a:r>
          <a:endParaRPr lang="zh-CN" altLang="en-US"/>
        </a:p>
      </dgm:t>
    </dgm:pt>
    <dgm:pt modelId="{EAA8C4FB-623D-4C8C-8CF5-92034EE93CD3}" type="parTrans" cxnId="{D8D5643A-EF34-4714-8D8D-1464C04FA25C}">
      <dgm:prSet/>
      <dgm:spPr/>
      <dgm:t>
        <a:bodyPr/>
        <a:lstStyle/>
        <a:p>
          <a:endParaRPr lang="zh-CN" altLang="en-US"/>
        </a:p>
      </dgm:t>
    </dgm:pt>
    <dgm:pt modelId="{43E50387-9AD5-4D0B-93C0-B9FFA69377F4}" type="sibTrans" cxnId="{D8D5643A-EF34-4714-8D8D-1464C04FA25C}">
      <dgm:prSet/>
      <dgm:spPr/>
      <dgm:t>
        <a:bodyPr/>
        <a:lstStyle/>
        <a:p>
          <a:endParaRPr lang="zh-CN" altLang="en-US"/>
        </a:p>
      </dgm:t>
    </dgm:pt>
    <dgm:pt modelId="{47D6F2C3-47DA-46B7-B457-00CB541EC4CB}">
      <dgm:prSet phldrT="[文本]"/>
      <dgm:spPr/>
      <dgm:t>
        <a:bodyPr/>
        <a:lstStyle/>
        <a:p>
          <a:r>
            <a:rPr lang="zh-CN" b="1"/>
            <a:t>项目运行</a:t>
          </a:r>
          <a:endParaRPr lang="zh-CN" altLang="en-US"/>
        </a:p>
      </dgm:t>
    </dgm:pt>
    <dgm:pt modelId="{990F96B6-0347-42A5-B5DD-C37F5394D2E8}" type="parTrans" cxnId="{2E5FB2BD-3898-4634-83AB-C994E6375527}">
      <dgm:prSet/>
      <dgm:spPr/>
      <dgm:t>
        <a:bodyPr/>
        <a:lstStyle/>
        <a:p>
          <a:endParaRPr lang="zh-CN" altLang="en-US"/>
        </a:p>
      </dgm:t>
    </dgm:pt>
    <dgm:pt modelId="{915BCCD5-0099-465F-A7CA-43BFFCFECFA6}" type="sibTrans" cxnId="{2E5FB2BD-3898-4634-83AB-C994E6375527}">
      <dgm:prSet/>
      <dgm:spPr/>
      <dgm:t>
        <a:bodyPr/>
        <a:lstStyle/>
        <a:p>
          <a:endParaRPr lang="zh-CN" altLang="en-US"/>
        </a:p>
      </dgm:t>
    </dgm:pt>
    <dgm:pt modelId="{32E641FA-A932-45DD-BED7-40229A486696}">
      <dgm:prSet/>
      <dgm:spPr/>
      <dgm:t>
        <a:bodyPr/>
        <a:lstStyle/>
        <a:p>
          <a:r>
            <a:rPr lang="zh-CN" b="1"/>
            <a:t>查看结果</a:t>
          </a:r>
          <a:endParaRPr lang="zh-CN" altLang="en-US"/>
        </a:p>
      </dgm:t>
    </dgm:pt>
    <dgm:pt modelId="{BC449D57-FEDF-4EEE-9E16-4D5EB7A28A43}" type="parTrans" cxnId="{D1ABB42B-ED40-4EBC-BE03-985532384802}">
      <dgm:prSet/>
      <dgm:spPr/>
      <dgm:t>
        <a:bodyPr/>
        <a:lstStyle/>
        <a:p>
          <a:endParaRPr lang="zh-CN" altLang="en-US"/>
        </a:p>
      </dgm:t>
    </dgm:pt>
    <dgm:pt modelId="{FD7104D4-C444-4365-ABA1-C789FA3842D7}" type="sibTrans" cxnId="{D1ABB42B-ED40-4EBC-BE03-985532384802}">
      <dgm:prSet/>
      <dgm:spPr/>
      <dgm:t>
        <a:bodyPr/>
        <a:lstStyle/>
        <a:p>
          <a:endParaRPr lang="zh-CN" altLang="en-US"/>
        </a:p>
      </dgm:t>
    </dgm:pt>
    <dgm:pt modelId="{CE4728CD-9F4D-42A3-87EC-662436A3144D}" type="pres">
      <dgm:prSet presAssocID="{CEB324B8-4B74-4C45-9E7A-CAEE86DD28DA}" presName="Name0" presStyleCnt="0">
        <dgm:presLayoutVars>
          <dgm:dir/>
          <dgm:animLvl val="lvl"/>
          <dgm:resizeHandles val="exact"/>
        </dgm:presLayoutVars>
      </dgm:prSet>
      <dgm:spPr/>
    </dgm:pt>
    <dgm:pt modelId="{8BAFE986-720C-471D-B34E-F3B00093A0C7}" type="pres">
      <dgm:prSet presAssocID="{E83E619C-C254-4C08-BFCD-7127B89C0080}" presName="parTxOnly" presStyleLbl="node1" presStyleIdx="0" presStyleCnt="4">
        <dgm:presLayoutVars>
          <dgm:chMax val="0"/>
          <dgm:chPref val="0"/>
          <dgm:bulletEnabled val="1"/>
        </dgm:presLayoutVars>
      </dgm:prSet>
      <dgm:spPr/>
    </dgm:pt>
    <dgm:pt modelId="{7B319F80-60CF-4C2B-8EBA-6480604C0771}" type="pres">
      <dgm:prSet presAssocID="{B285643C-E966-4BAB-9C91-7EA012353D85}" presName="parTxOnlySpace" presStyleCnt="0"/>
      <dgm:spPr/>
    </dgm:pt>
    <dgm:pt modelId="{2FED8660-BAA6-455A-AE00-0484FDDA5FB7}" type="pres">
      <dgm:prSet presAssocID="{739D5F5F-3203-4D88-8B88-B1145B75D82E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</dgm:pt>
    <dgm:pt modelId="{F8CFD5B8-5DA7-4D48-9908-F7660FC2B654}" type="pres">
      <dgm:prSet presAssocID="{43E50387-9AD5-4D0B-93C0-B9FFA69377F4}" presName="parTxOnlySpace" presStyleCnt="0"/>
      <dgm:spPr/>
    </dgm:pt>
    <dgm:pt modelId="{EBE109D0-E388-4ADF-8F58-D1E9FA7A2A23}" type="pres">
      <dgm:prSet presAssocID="{47D6F2C3-47DA-46B7-B457-00CB541EC4CB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</dgm:pt>
    <dgm:pt modelId="{0244B025-A23B-47B8-9678-98B14D5AB93F}" type="pres">
      <dgm:prSet presAssocID="{915BCCD5-0099-465F-A7CA-43BFFCFECFA6}" presName="parTxOnlySpace" presStyleCnt="0"/>
      <dgm:spPr/>
    </dgm:pt>
    <dgm:pt modelId="{029AFA63-00D9-49A7-AC94-8867272D7044}" type="pres">
      <dgm:prSet presAssocID="{32E641FA-A932-45DD-BED7-40229A486696}" presName="parTxOnly" presStyleLbl="node1" presStyleIdx="3" presStyleCnt="4">
        <dgm:presLayoutVars>
          <dgm:chMax val="0"/>
          <dgm:chPref val="0"/>
          <dgm:bulletEnabled val="1"/>
        </dgm:presLayoutVars>
      </dgm:prSet>
      <dgm:spPr/>
    </dgm:pt>
  </dgm:ptLst>
  <dgm:cxnLst>
    <dgm:cxn modelId="{D1ABB42B-ED40-4EBC-BE03-985532384802}" srcId="{CEB324B8-4B74-4C45-9E7A-CAEE86DD28DA}" destId="{32E641FA-A932-45DD-BED7-40229A486696}" srcOrd="3" destOrd="0" parTransId="{BC449D57-FEDF-4EEE-9E16-4D5EB7A28A43}" sibTransId="{FD7104D4-C444-4365-ABA1-C789FA3842D7}"/>
    <dgm:cxn modelId="{D8D5643A-EF34-4714-8D8D-1464C04FA25C}" srcId="{CEB324B8-4B74-4C45-9E7A-CAEE86DD28DA}" destId="{739D5F5F-3203-4D88-8B88-B1145B75D82E}" srcOrd="1" destOrd="0" parTransId="{EAA8C4FB-623D-4C8C-8CF5-92034EE93CD3}" sibTransId="{43E50387-9AD5-4D0B-93C0-B9FFA69377F4}"/>
    <dgm:cxn modelId="{522B6A6A-568D-49EE-B696-FAFAD9AC17C5}" type="presOf" srcId="{CEB324B8-4B74-4C45-9E7A-CAEE86DD28DA}" destId="{CE4728CD-9F4D-42A3-87EC-662436A3144D}" srcOrd="0" destOrd="0" presId="urn:microsoft.com/office/officeart/2005/8/layout/chevron1"/>
    <dgm:cxn modelId="{B377289C-4BCC-41F8-9D60-C34A5D2E15C7}" type="presOf" srcId="{47D6F2C3-47DA-46B7-B457-00CB541EC4CB}" destId="{EBE109D0-E388-4ADF-8F58-D1E9FA7A2A23}" srcOrd="0" destOrd="0" presId="urn:microsoft.com/office/officeart/2005/8/layout/chevron1"/>
    <dgm:cxn modelId="{140804A2-E624-4797-9A1C-2F78F413C123}" srcId="{CEB324B8-4B74-4C45-9E7A-CAEE86DD28DA}" destId="{E83E619C-C254-4C08-BFCD-7127B89C0080}" srcOrd="0" destOrd="0" parTransId="{00DEF09D-2259-498A-B49F-757E38E6F318}" sibTransId="{B285643C-E966-4BAB-9C91-7EA012353D85}"/>
    <dgm:cxn modelId="{2E5FB2BD-3898-4634-83AB-C994E6375527}" srcId="{CEB324B8-4B74-4C45-9E7A-CAEE86DD28DA}" destId="{47D6F2C3-47DA-46B7-B457-00CB541EC4CB}" srcOrd="2" destOrd="0" parTransId="{990F96B6-0347-42A5-B5DD-C37F5394D2E8}" sibTransId="{915BCCD5-0099-465F-A7CA-43BFFCFECFA6}"/>
    <dgm:cxn modelId="{52B1F5DD-B043-4473-8824-288C4A2F6674}" type="presOf" srcId="{739D5F5F-3203-4D88-8B88-B1145B75D82E}" destId="{2FED8660-BAA6-455A-AE00-0484FDDA5FB7}" srcOrd="0" destOrd="0" presId="urn:microsoft.com/office/officeart/2005/8/layout/chevron1"/>
    <dgm:cxn modelId="{912C15DE-5D3B-4E19-A06A-767789776D2C}" type="presOf" srcId="{E83E619C-C254-4C08-BFCD-7127B89C0080}" destId="{8BAFE986-720C-471D-B34E-F3B00093A0C7}" srcOrd="0" destOrd="0" presId="urn:microsoft.com/office/officeart/2005/8/layout/chevron1"/>
    <dgm:cxn modelId="{0AD024E4-C7CA-44F7-A4EF-9D21980CCC93}" type="presOf" srcId="{32E641FA-A932-45DD-BED7-40229A486696}" destId="{029AFA63-00D9-49A7-AC94-8867272D7044}" srcOrd="0" destOrd="0" presId="urn:microsoft.com/office/officeart/2005/8/layout/chevron1"/>
    <dgm:cxn modelId="{3CB0E8EC-4AC6-4831-883F-B28A550F2E1C}" type="presParOf" srcId="{CE4728CD-9F4D-42A3-87EC-662436A3144D}" destId="{8BAFE986-720C-471D-B34E-F3B00093A0C7}" srcOrd="0" destOrd="0" presId="urn:microsoft.com/office/officeart/2005/8/layout/chevron1"/>
    <dgm:cxn modelId="{3F164A39-B677-4E1B-988E-37AB4D2C0489}" type="presParOf" srcId="{CE4728CD-9F4D-42A3-87EC-662436A3144D}" destId="{7B319F80-60CF-4C2B-8EBA-6480604C0771}" srcOrd="1" destOrd="0" presId="urn:microsoft.com/office/officeart/2005/8/layout/chevron1"/>
    <dgm:cxn modelId="{3242C023-0FE1-4F01-87C7-50FA90FAA03D}" type="presParOf" srcId="{CE4728CD-9F4D-42A3-87EC-662436A3144D}" destId="{2FED8660-BAA6-455A-AE00-0484FDDA5FB7}" srcOrd="2" destOrd="0" presId="urn:microsoft.com/office/officeart/2005/8/layout/chevron1"/>
    <dgm:cxn modelId="{806E138D-6583-42F0-B496-59AE0BC22BFA}" type="presParOf" srcId="{CE4728CD-9F4D-42A3-87EC-662436A3144D}" destId="{F8CFD5B8-5DA7-4D48-9908-F7660FC2B654}" srcOrd="3" destOrd="0" presId="urn:microsoft.com/office/officeart/2005/8/layout/chevron1"/>
    <dgm:cxn modelId="{A473CF2B-7EB5-42CC-88A0-1A8199766EBA}" type="presParOf" srcId="{CE4728CD-9F4D-42A3-87EC-662436A3144D}" destId="{EBE109D0-E388-4ADF-8F58-D1E9FA7A2A23}" srcOrd="4" destOrd="0" presId="urn:microsoft.com/office/officeart/2005/8/layout/chevron1"/>
    <dgm:cxn modelId="{2F16FCD0-23F6-464B-9F0D-079D0627D904}" type="presParOf" srcId="{CE4728CD-9F4D-42A3-87EC-662436A3144D}" destId="{0244B025-A23B-47B8-9678-98B14D5AB93F}" srcOrd="5" destOrd="0" presId="urn:microsoft.com/office/officeart/2005/8/layout/chevron1"/>
    <dgm:cxn modelId="{18831597-CFFD-44FC-8C10-9EF06960FA6C}" type="presParOf" srcId="{CE4728CD-9F4D-42A3-87EC-662436A3144D}" destId="{029AFA63-00D9-49A7-AC94-8867272D7044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48F7D69-F2CB-4738-874D-9BFFDE0F2E5C}">
      <dsp:nvSpPr>
        <dsp:cNvPr id="0" name=""/>
        <dsp:cNvSpPr/>
      </dsp:nvSpPr>
      <dsp:spPr>
        <a:xfrm rot="5400000">
          <a:off x="536650" y="1029563"/>
          <a:ext cx="910559" cy="1036640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3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9B1FFBC8-EA9C-45E8-8F86-A65B63DE4014}">
      <dsp:nvSpPr>
        <dsp:cNvPr id="0" name=""/>
        <dsp:cNvSpPr/>
      </dsp:nvSpPr>
      <dsp:spPr>
        <a:xfrm>
          <a:off x="295407" y="20189"/>
          <a:ext cx="1532846" cy="1072943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100000"/>
                <a:satMod val="137000"/>
              </a:schemeClr>
            </a:gs>
            <a:gs pos="71000">
              <a:schemeClr val="accent3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/>
            <a:t>搭建</a:t>
          </a:r>
          <a:r>
            <a:rPr lang="en-US" altLang="zh-CN" sz="2200" kern="1200"/>
            <a:t>Redis</a:t>
          </a:r>
          <a:r>
            <a:rPr lang="zh-CN" altLang="en-US" sz="2200" kern="1200"/>
            <a:t>服务器</a:t>
          </a:r>
        </a:p>
      </dsp:txBody>
      <dsp:txXfrm>
        <a:off x="347793" y="72575"/>
        <a:ext cx="1428074" cy="968171"/>
      </dsp:txXfrm>
    </dsp:sp>
    <dsp:sp modelId="{184B20FA-D80C-4648-AE0E-C580D60FE702}">
      <dsp:nvSpPr>
        <dsp:cNvPr id="0" name=""/>
        <dsp:cNvSpPr/>
      </dsp:nvSpPr>
      <dsp:spPr>
        <a:xfrm>
          <a:off x="1905663" y="125103"/>
          <a:ext cx="2994199" cy="8671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1600" kern="1200"/>
            <a:t>参考第</a:t>
          </a:r>
          <a:r>
            <a:rPr lang="en-US" sz="1600" kern="1200"/>
            <a:t>5</a:t>
          </a:r>
          <a:r>
            <a:rPr lang="zh-CN" sz="1600" kern="1200"/>
            <a:t>章中</a:t>
          </a:r>
          <a:r>
            <a:rPr lang="en-US" sz="1600" kern="1200"/>
            <a:t>Redis</a:t>
          </a:r>
          <a:r>
            <a:rPr lang="zh-CN" sz="1600" kern="1200"/>
            <a:t>数据库的安装和环境配置方式</a:t>
          </a:r>
          <a:endParaRPr lang="zh-CN" altLang="en-US" sz="1600" kern="1200"/>
        </a:p>
      </dsp:txBody>
      <dsp:txXfrm>
        <a:off x="1905663" y="125103"/>
        <a:ext cx="2994199" cy="867199"/>
      </dsp:txXfrm>
    </dsp:sp>
    <dsp:sp modelId="{4D499BCB-07D1-4FCA-A7A7-CEA203C06AE5}">
      <dsp:nvSpPr>
        <dsp:cNvPr id="0" name=""/>
        <dsp:cNvSpPr/>
      </dsp:nvSpPr>
      <dsp:spPr>
        <a:xfrm rot="5400000">
          <a:off x="2258588" y="2234832"/>
          <a:ext cx="910559" cy="1036640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3">
            <a:tint val="50000"/>
            <a:hueOff val="-11896711"/>
            <a:satOff val="1754"/>
            <a:lumOff val="15219"/>
            <a:alphaOff val="0"/>
          </a:schemeClr>
        </a:soli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EDFAC37A-AC4D-4500-A3FE-AC0E172CD527}">
      <dsp:nvSpPr>
        <dsp:cNvPr id="0" name=""/>
        <dsp:cNvSpPr/>
      </dsp:nvSpPr>
      <dsp:spPr>
        <a:xfrm>
          <a:off x="1786575" y="1225458"/>
          <a:ext cx="1532846" cy="1072943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-5828754"/>
                <a:satOff val="-348"/>
                <a:lumOff val="4314"/>
                <a:alphaOff val="0"/>
                <a:shade val="100000"/>
                <a:satMod val="137000"/>
              </a:schemeClr>
            </a:gs>
            <a:gs pos="71000">
              <a:schemeClr val="accent3">
                <a:hueOff val="-5828754"/>
                <a:satOff val="-348"/>
                <a:lumOff val="4314"/>
                <a:alphaOff val="0"/>
                <a:shade val="98000"/>
                <a:satMod val="137000"/>
              </a:schemeClr>
            </a:gs>
            <a:gs pos="100000">
              <a:schemeClr val="accent3">
                <a:hueOff val="-5828754"/>
                <a:satOff val="-348"/>
                <a:lumOff val="4314"/>
                <a:alphaOff val="0"/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/>
            <a:t>搭建爬虫环境</a:t>
          </a:r>
        </a:p>
      </dsp:txBody>
      <dsp:txXfrm>
        <a:off x="1838961" y="1277844"/>
        <a:ext cx="1428074" cy="968171"/>
      </dsp:txXfrm>
    </dsp:sp>
    <dsp:sp modelId="{B462D966-FE3C-4CAF-9F66-E53AAC9AB9D6}">
      <dsp:nvSpPr>
        <dsp:cNvPr id="0" name=""/>
        <dsp:cNvSpPr/>
      </dsp:nvSpPr>
      <dsp:spPr>
        <a:xfrm>
          <a:off x="3663204" y="1327788"/>
          <a:ext cx="2593334" cy="8671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/>
            <a:t>pip install scrapy</a:t>
          </a:r>
          <a:endParaRPr lang="zh-CN" altLang="en-US" sz="1600" kern="120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/>
            <a:t>pip install scrapy-redis</a:t>
          </a:r>
          <a:endParaRPr lang="zh-CN" sz="1600" kern="1200"/>
        </a:p>
      </dsp:txBody>
      <dsp:txXfrm>
        <a:off x="3663204" y="1327788"/>
        <a:ext cx="2593334" cy="867199"/>
      </dsp:txXfrm>
    </dsp:sp>
    <dsp:sp modelId="{D70325A2-0B5E-4361-BB44-9E5955EDD38E}">
      <dsp:nvSpPr>
        <dsp:cNvPr id="0" name=""/>
        <dsp:cNvSpPr/>
      </dsp:nvSpPr>
      <dsp:spPr>
        <a:xfrm>
          <a:off x="3322149" y="2430727"/>
          <a:ext cx="1532846" cy="1072943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-11657509"/>
                <a:satOff val="-696"/>
                <a:lumOff val="8627"/>
                <a:alphaOff val="0"/>
                <a:shade val="100000"/>
                <a:satMod val="137000"/>
              </a:schemeClr>
            </a:gs>
            <a:gs pos="71000">
              <a:schemeClr val="accent3">
                <a:hueOff val="-11657509"/>
                <a:satOff val="-696"/>
                <a:lumOff val="8627"/>
                <a:alphaOff val="0"/>
                <a:shade val="98000"/>
                <a:satMod val="137000"/>
              </a:schemeClr>
            </a:gs>
            <a:gs pos="100000">
              <a:schemeClr val="accent3">
                <a:hueOff val="-11657509"/>
                <a:satOff val="-696"/>
                <a:lumOff val="8627"/>
                <a:alphaOff val="0"/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/>
            <a:t>其他准备</a:t>
          </a:r>
        </a:p>
      </dsp:txBody>
      <dsp:txXfrm>
        <a:off x="3374535" y="2483113"/>
        <a:ext cx="1428074" cy="968171"/>
      </dsp:txXfrm>
    </dsp:sp>
    <dsp:sp modelId="{9F39EF13-95C8-4811-B62B-D876EE4D3C65}">
      <dsp:nvSpPr>
        <dsp:cNvPr id="0" name=""/>
        <dsp:cNvSpPr/>
      </dsp:nvSpPr>
      <dsp:spPr>
        <a:xfrm>
          <a:off x="4886371" y="2524177"/>
          <a:ext cx="2477178" cy="8671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600" kern="1200"/>
            <a:t>所有服务器均能上网。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600" kern="1200"/>
            <a:t>上一章的摄图网项目已完成。</a:t>
          </a:r>
        </a:p>
      </dsp:txBody>
      <dsp:txXfrm>
        <a:off x="4886371" y="2524177"/>
        <a:ext cx="2477178" cy="86719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BAFE986-720C-471D-B34E-F3B00093A0C7}">
      <dsp:nvSpPr>
        <dsp:cNvPr id="0" name=""/>
        <dsp:cNvSpPr/>
      </dsp:nvSpPr>
      <dsp:spPr>
        <a:xfrm>
          <a:off x="4159" y="811207"/>
          <a:ext cx="2421382" cy="968552"/>
        </a:xfrm>
        <a:prstGeom prst="chevron">
          <a:avLst/>
        </a:prstGeom>
        <a:gradFill rotWithShape="0">
          <a:gsLst>
            <a:gs pos="0">
              <a:schemeClr val="accent3">
                <a:shade val="80000"/>
                <a:hueOff val="0"/>
                <a:satOff val="0"/>
                <a:lumOff val="0"/>
                <a:alphaOff val="0"/>
                <a:shade val="100000"/>
                <a:satMod val="137000"/>
              </a:schemeClr>
            </a:gs>
            <a:gs pos="71000">
              <a:schemeClr val="accent3">
                <a:shade val="80000"/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  <a:gs pos="100000">
              <a:schemeClr val="accent3">
                <a:shade val="80000"/>
                <a:hueOff val="0"/>
                <a:satOff val="0"/>
                <a:lumOff val="0"/>
                <a:alphaOff val="0"/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/>
            <a:t>配置</a:t>
          </a:r>
          <a:r>
            <a:rPr lang="en-US" altLang="zh-CN" sz="1400" kern="1200"/>
            <a:t>scrapy-redis</a:t>
          </a:r>
          <a:endParaRPr lang="zh-CN" altLang="en-US" sz="1400" kern="1200"/>
        </a:p>
      </dsp:txBody>
      <dsp:txXfrm>
        <a:off x="488435" y="811207"/>
        <a:ext cx="1452830" cy="968552"/>
      </dsp:txXfrm>
    </dsp:sp>
    <dsp:sp modelId="{2FED8660-BAA6-455A-AE00-0484FDDA5FB7}">
      <dsp:nvSpPr>
        <dsp:cNvPr id="0" name=""/>
        <dsp:cNvSpPr/>
      </dsp:nvSpPr>
      <dsp:spPr>
        <a:xfrm>
          <a:off x="2183403" y="811207"/>
          <a:ext cx="2421382" cy="968552"/>
        </a:xfrm>
        <a:prstGeom prst="chevron">
          <a:avLst/>
        </a:prstGeom>
        <a:gradFill rotWithShape="0">
          <a:gsLst>
            <a:gs pos="0">
              <a:schemeClr val="accent3">
                <a:shade val="80000"/>
                <a:hueOff val="33096"/>
                <a:satOff val="-2779"/>
                <a:lumOff val="10622"/>
                <a:alphaOff val="0"/>
                <a:shade val="100000"/>
                <a:satMod val="137000"/>
              </a:schemeClr>
            </a:gs>
            <a:gs pos="71000">
              <a:schemeClr val="accent3">
                <a:shade val="80000"/>
                <a:hueOff val="33096"/>
                <a:satOff val="-2779"/>
                <a:lumOff val="10622"/>
                <a:alphaOff val="0"/>
                <a:shade val="98000"/>
                <a:satMod val="137000"/>
              </a:schemeClr>
            </a:gs>
            <a:gs pos="100000">
              <a:schemeClr val="accent3">
                <a:shade val="80000"/>
                <a:hueOff val="33096"/>
                <a:satOff val="-2779"/>
                <a:lumOff val="10622"/>
                <a:alphaOff val="0"/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+mj-lt"/>
            <a:buNone/>
          </a:pPr>
          <a:r>
            <a:rPr lang="zh-CN" sz="1400" b="1" kern="1200"/>
            <a:t>修改爬虫文件</a:t>
          </a:r>
          <a:r>
            <a:rPr lang="en-US" sz="1400" b="1" kern="1200"/>
            <a:t>image_spider.py</a:t>
          </a:r>
          <a:endParaRPr lang="zh-CN" altLang="en-US" sz="1400" kern="1200"/>
        </a:p>
      </dsp:txBody>
      <dsp:txXfrm>
        <a:off x="2667679" y="811207"/>
        <a:ext cx="1452830" cy="968552"/>
      </dsp:txXfrm>
    </dsp:sp>
    <dsp:sp modelId="{EBE109D0-E388-4ADF-8F58-D1E9FA7A2A23}">
      <dsp:nvSpPr>
        <dsp:cNvPr id="0" name=""/>
        <dsp:cNvSpPr/>
      </dsp:nvSpPr>
      <dsp:spPr>
        <a:xfrm>
          <a:off x="4362647" y="811207"/>
          <a:ext cx="2421382" cy="968552"/>
        </a:xfrm>
        <a:prstGeom prst="chevron">
          <a:avLst/>
        </a:prstGeom>
        <a:gradFill rotWithShape="0">
          <a:gsLst>
            <a:gs pos="0">
              <a:schemeClr val="accent3">
                <a:shade val="80000"/>
                <a:hueOff val="66191"/>
                <a:satOff val="-5559"/>
                <a:lumOff val="21245"/>
                <a:alphaOff val="0"/>
                <a:shade val="100000"/>
                <a:satMod val="137000"/>
              </a:schemeClr>
            </a:gs>
            <a:gs pos="71000">
              <a:schemeClr val="accent3">
                <a:shade val="80000"/>
                <a:hueOff val="66191"/>
                <a:satOff val="-5559"/>
                <a:lumOff val="21245"/>
                <a:alphaOff val="0"/>
                <a:shade val="98000"/>
                <a:satMod val="137000"/>
              </a:schemeClr>
            </a:gs>
            <a:gs pos="100000">
              <a:schemeClr val="accent3">
                <a:shade val="80000"/>
                <a:hueOff val="66191"/>
                <a:satOff val="-5559"/>
                <a:lumOff val="21245"/>
                <a:alphaOff val="0"/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400" b="1" kern="1200"/>
            <a:t>项目运行</a:t>
          </a:r>
          <a:endParaRPr lang="zh-CN" altLang="en-US" sz="1400" kern="1200"/>
        </a:p>
      </dsp:txBody>
      <dsp:txXfrm>
        <a:off x="4846923" y="811207"/>
        <a:ext cx="1452830" cy="968552"/>
      </dsp:txXfrm>
    </dsp:sp>
    <dsp:sp modelId="{029AFA63-00D9-49A7-AC94-8867272D7044}">
      <dsp:nvSpPr>
        <dsp:cNvPr id="0" name=""/>
        <dsp:cNvSpPr/>
      </dsp:nvSpPr>
      <dsp:spPr>
        <a:xfrm>
          <a:off x="6541891" y="811207"/>
          <a:ext cx="2421382" cy="968552"/>
        </a:xfrm>
        <a:prstGeom prst="chevron">
          <a:avLst/>
        </a:prstGeom>
        <a:gradFill rotWithShape="0">
          <a:gsLst>
            <a:gs pos="0">
              <a:schemeClr val="accent3">
                <a:shade val="80000"/>
                <a:hueOff val="99287"/>
                <a:satOff val="-8338"/>
                <a:lumOff val="31867"/>
                <a:alphaOff val="0"/>
                <a:shade val="100000"/>
                <a:satMod val="137000"/>
              </a:schemeClr>
            </a:gs>
            <a:gs pos="71000">
              <a:schemeClr val="accent3">
                <a:shade val="80000"/>
                <a:hueOff val="99287"/>
                <a:satOff val="-8338"/>
                <a:lumOff val="31867"/>
                <a:alphaOff val="0"/>
                <a:shade val="98000"/>
                <a:satMod val="137000"/>
              </a:schemeClr>
            </a:gs>
            <a:gs pos="100000">
              <a:schemeClr val="accent3">
                <a:shade val="80000"/>
                <a:hueOff val="99287"/>
                <a:satOff val="-8338"/>
                <a:lumOff val="31867"/>
                <a:alphaOff val="0"/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400" b="1" kern="1200"/>
            <a:t>查看结果</a:t>
          </a:r>
          <a:endParaRPr lang="zh-CN" altLang="en-US" sz="1400" kern="1200"/>
        </a:p>
      </dsp:txBody>
      <dsp:txXfrm>
        <a:off x="7026167" y="811207"/>
        <a:ext cx="1452830" cy="96855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StepDownProcess">
  <dgm:title val=""/>
  <dgm:desc val=""/>
  <dgm:catLst>
    <dgm:cat type="process" pri="16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t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t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hoose name="Name3">
      <dgm:if name="Name4" func="var" arg="dir" op="equ" val="norm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if>
      <dgm:else name="Name5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else>
    </dgm:choose>
    <dgm:forEach name="nodesForEach" axis="ch" ptType="node">
      <dgm:layoutNode name="composite">
        <dgm:alg type="composite">
          <dgm:param type="ar" val="1.2439"/>
        </dgm:alg>
        <dgm:shape xmlns:r="http://schemas.openxmlformats.org/officeDocument/2006/relationships" r:blip="">
          <dgm:adjLst/>
        </dgm:shape>
        <dgm:choose name="Name6">
          <dgm:if name="Name7" func="var" arg="dir" op="equ" val="norm">
            <dgm:constrLst>
              <dgm:constr type="l" for="ch" forName="bentUpArrow1" refType="w" fact="0.0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refFor="ch" refForName="ParentText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refFor="ch" refForName="ParentText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if>
          <dgm:else name="Name8">
            <dgm:constrLst>
              <dgm:constr type="r" for="ch" forName="bentUpArrow1" refType="w" fact="0.9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.4316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fact="0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fact="0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else>
        </dgm:choose>
        <dgm:choose name="Name9">
          <dgm:if name="Name10" axis="followSib" ptType="node" func="cnt" op="gte" val="1">
            <dgm:layoutNode name="bentUpArrow1" styleLbl="alignImgPlace1">
              <dgm:alg type="sp"/>
              <dgm:choose name="Name11">
                <dgm:if name="Name12" func="var" arg="dir" op="equ" val="norm">
                  <dgm:shape xmlns:r="http://schemas.openxmlformats.org/officeDocument/2006/relationships" rot="90" type="bentUpArrow" r:blip="">
                    <dgm:adjLst>
                      <dgm:adj idx="1" val="0.3284"/>
                      <dgm:adj idx="2" val="0.25"/>
                      <dgm:adj idx="3" val="0.3578"/>
                    </dgm:adjLst>
                  </dgm:shape>
                </dgm:if>
                <dgm:else name="Name13">
                  <dgm:shape xmlns:r="http://schemas.openxmlformats.org/officeDocument/2006/relationships" rot="180" type="bentArrow" r:blip="">
                    <dgm:adjLst>
                      <dgm:adj idx="1" val="0.3284"/>
                      <dgm:adj idx="2" val="0.25"/>
                      <dgm:adj idx="3" val="0.3578"/>
                      <dgm:adj idx="4" val="0"/>
                    </dgm:adjLst>
                  </dgm:shape>
                </dgm:else>
              </dgm:choose>
              <dgm:presOf/>
            </dgm:layoutNode>
          </dgm:if>
          <dgm:else name="Name14"/>
        </dgm:choose>
        <dgm:layoutNode name="ParentText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66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15">
          <dgm:if name="Name16" axis="followSib" ptType="node" func="cnt" op="equ" val="0">
            <dgm:choose name="Name17">
              <dgm:if name="Name18" axis="ch" ptType="node" func="cnt" op="gte" val="1">
                <dgm:layoutNode name="FinalChildText" styleLbl="revTx">
                  <dgm:varLst>
                    <dgm:chMax val="0"/>
                    <dgm:chPref val="0"/>
                    <dgm:bulletEnabled val="1"/>
                  </dgm:varLst>
                  <dgm:alg type="tx">
                    <dgm:param type="stBulletLvl" val="1"/>
                    <dgm:param type="txAnchorVertCh" val="mid"/>
                    <dgm:param type="parTxLTRAlign" val="l"/>
                  </dgm:alg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9"/>
            </dgm:choose>
          </dgm:if>
          <dgm:else name="Name20">
            <dgm:layoutNode name="ChildText" styleLbl="revTx">
              <dgm:varLst>
                <dgm:chMax val="0"/>
                <dgm:chPref val="0"/>
                <dgm:bulletEnabled val="1"/>
              </dgm:varLst>
              <dgm:alg type="tx">
                <dgm:param type="stBulletLvl" val="1"/>
                <dgm:param type="txAnchorVertCh" val="mid"/>
                <dgm:param type="parTxLTRAlign" val="l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else>
        </dgm:choos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algn="r" rtl="0"/>
            <a:fld id="{91C0301E-2321-4F52-B85E-5901506D265C}" type="datetime1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 algn="r" rtl="0"/>
              <a:t>2019/9/26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algn="r" rtl="0"/>
            <a:fld id="{06834459-7356-44BF-850D-8B30C4FB3B6B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 algn="r" rtl="0"/>
              <a:t>‹#›</a:t>
            </a:fld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90165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229B22C3-6CB1-491B-AD00-E0837F23A3F3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zh-CN" altLang="en-US" noProof="0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A3C37BE-C303-496D-B5CD-85F2937540FC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508422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3C37BE-C303-496D-B5CD-85F2937540FC}" type="slidenum">
              <a:rPr lang="en-US" altLang="zh-CN" smtClean="0"/>
              <a:pPr/>
              <a:t>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490571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5778124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/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04900" y="2292094"/>
            <a:ext cx="10096500" cy="2219691"/>
          </a:xfrm>
        </p:spPr>
        <p:txBody>
          <a:bodyPr rtlCol="0" anchor="ctr">
            <a:normAutofit/>
          </a:bodyPr>
          <a:lstStyle>
            <a:lvl1pPr algn="l" rtl="0">
              <a:defRPr sz="4400" cap="all" baseline="0"/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04898" y="4511784"/>
            <a:ext cx="10096501" cy="955565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800"/>
            </a:lvl1pPr>
            <a:lvl2pPr marL="457200" indent="0" algn="ctr" rtl="0">
              <a:buNone/>
              <a:defRPr sz="2000"/>
            </a:lvl2pPr>
            <a:lvl3pPr marL="914400" indent="0" algn="ctr" rtl="0">
              <a:buNone/>
              <a:defRPr sz="1800"/>
            </a:lvl3pPr>
            <a:lvl4pPr marL="1371600" indent="0" algn="ctr" rtl="0">
              <a:buNone/>
              <a:defRPr sz="1600"/>
            </a:lvl4pPr>
            <a:lvl5pPr marL="1828800" indent="0" algn="ctr" rtl="0">
              <a:buNone/>
              <a:defRPr sz="1600"/>
            </a:lvl5pPr>
            <a:lvl6pPr marL="2286000" indent="0" algn="ctr" rtl="0">
              <a:buNone/>
              <a:defRPr sz="1600"/>
            </a:lvl6pPr>
            <a:lvl7pPr marL="2743200" indent="0" algn="ctr" rtl="0">
              <a:buNone/>
              <a:defRPr sz="1600"/>
            </a:lvl7pPr>
            <a:lvl8pPr marL="3200400" indent="0" algn="ctr" rtl="0">
              <a:buNone/>
              <a:defRPr sz="1600"/>
            </a:lvl8pPr>
            <a:lvl9pPr marL="3657600" indent="0" algn="ctr" rtl="0">
              <a:buNone/>
              <a:defRPr sz="1600"/>
            </a:lvl9pPr>
          </a:lstStyle>
          <a:p>
            <a:pPr rtl="0"/>
            <a:r>
              <a:rPr lang="zh-CN" altLang="en-US" noProof="0"/>
              <a:t>单击此处编辑母版副标题样式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A7392AAC-879E-4B39-8824-AF6B730A809E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pic>
        <p:nvPicPr>
          <p:cNvPr id="11" name="图 10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24445" y="0"/>
            <a:ext cx="1747524" cy="2292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9756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带题注的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 algn="l" rtl="0"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654671" y="1600199"/>
            <a:ext cx="6430912" cy="4572001"/>
          </a:xfrm>
        </p:spPr>
        <p:txBody>
          <a:bodyPr tIns="1188720" rtlCol="0">
            <a:normAutofit/>
          </a:bodyPr>
          <a:lstStyle>
            <a:lvl1pPr marL="0" indent="0" algn="ctr" rtl="0">
              <a:buNone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l" rtl="0">
              <a:buNone/>
              <a:defRPr sz="2800"/>
            </a:lvl2pPr>
            <a:lvl3pPr marL="914400" indent="0" algn="l" rtl="0">
              <a:buNone/>
              <a:defRPr sz="2400"/>
            </a:lvl3pPr>
            <a:lvl4pPr marL="1371600" indent="0" algn="l" rtl="0">
              <a:buNone/>
              <a:defRPr sz="2000"/>
            </a:lvl4pPr>
            <a:lvl5pPr marL="1828800" indent="0" algn="l" rtl="0">
              <a:buNone/>
              <a:defRPr sz="2000"/>
            </a:lvl5pPr>
            <a:lvl6pPr marL="2286000" indent="0" algn="l" rtl="0">
              <a:buNone/>
              <a:defRPr sz="2000"/>
            </a:lvl6pPr>
            <a:lvl7pPr marL="2743200" indent="0" algn="l" rtl="0">
              <a:buNone/>
              <a:defRPr sz="2000"/>
            </a:lvl7pPr>
            <a:lvl8pPr marL="3200400" indent="0" algn="l" rtl="0">
              <a:buNone/>
              <a:defRPr sz="2000"/>
            </a:lvl8pPr>
            <a:lvl9pPr marL="3657600" indent="0" algn="l" rtl="0">
              <a:buNone/>
              <a:defRPr sz="2000"/>
            </a:lvl9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3396996" cy="457200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1200"/>
              </a:spcBef>
              <a:buNone/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l" rtl="0">
              <a:buNone/>
              <a:defRPr sz="1400"/>
            </a:lvl2pPr>
            <a:lvl3pPr marL="914400" indent="0" algn="l" rtl="0">
              <a:buNone/>
              <a:defRPr sz="1200"/>
            </a:lvl3pPr>
            <a:lvl4pPr marL="1371600" indent="0" algn="l" rtl="0">
              <a:buNone/>
              <a:defRPr sz="1000"/>
            </a:lvl4pPr>
            <a:lvl5pPr marL="1828800" indent="0" algn="l" rtl="0">
              <a:buNone/>
              <a:defRPr sz="1000"/>
            </a:lvl5pPr>
            <a:lvl6pPr marL="2286000" indent="0" algn="l" rtl="0">
              <a:buNone/>
              <a:defRPr sz="1000"/>
            </a:lvl6pPr>
            <a:lvl7pPr marL="2743200" indent="0" algn="l" rtl="0">
              <a:buNone/>
              <a:defRPr sz="1000"/>
            </a:lvl7pPr>
            <a:lvl8pPr marL="3200400" indent="0" algn="l" rtl="0">
              <a:buNone/>
              <a:defRPr sz="1000"/>
            </a:lvl8pPr>
            <a:lvl9pPr marL="3657600" indent="0" algn="l" rtl="0">
              <a:buNone/>
              <a:defRPr sz="1000"/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118C275-B304-48F5-8C4F-015CBCF4E7C1}" type="datetime1">
              <a:rPr lang="zh-CN" altLang="en-US" smtClean="0"/>
              <a:pPr/>
              <a:t>2019/9/26</a:t>
            </a:fld>
            <a:r>
              <a:rPr lang="zh-CN" altLang="en-US" dirty="0"/>
              <a:t>​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9637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 rtlCol="0"/>
          <a:lstStyle/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98791AA9-DDCB-4BA8-AD1D-963A3AA00622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2076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垂直标题 1"/>
          <p:cNvSpPr>
            <a:spLocks noGrp="1"/>
          </p:cNvSpPr>
          <p:nvPr>
            <p:ph type="title" orient="vert"/>
          </p:nvPr>
        </p:nvSpPr>
        <p:spPr>
          <a:xfrm>
            <a:off x="9372600" y="365125"/>
            <a:ext cx="1714500" cy="5811838"/>
          </a:xfrm>
        </p:spPr>
        <p:txBody>
          <a:bodyPr vert="eaVert"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04900" y="365125"/>
            <a:ext cx="8098896" cy="5811838"/>
          </a:xfrm>
        </p:spPr>
        <p:txBody>
          <a:bodyPr vert="eaVert" rtlCol="0"/>
          <a:lstStyle/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9170426F-E661-472B-BE42-25E072CD46D9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grpSp>
        <p:nvGrpSpPr>
          <p:cNvPr id="7" name="组 6"/>
          <p:cNvGrpSpPr/>
          <p:nvPr/>
        </p:nvGrpSpPr>
        <p:grpSpPr>
          <a:xfrm rot="5400000">
            <a:off x="6514047" y="3228843"/>
            <a:ext cx="5632704" cy="84403"/>
            <a:chOff x="1073150" y="1219201"/>
            <a:chExt cx="10058400" cy="63125"/>
          </a:xfrm>
        </p:grpSpPr>
        <p:cxnSp>
          <p:nvCxnSpPr>
            <p:cNvPr id="8" name="直接连接符 7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​ 8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45927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9BA78444-6099-4C0A-A3A9-C6F3C5D7F289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6876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包含图片的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 12"/>
          <p:cNvGrpSpPr/>
          <p:nvPr/>
        </p:nvGrpSpPr>
        <p:grpSpPr>
          <a:xfrm rot="10800000">
            <a:off x="0" y="5645510"/>
            <a:ext cx="12192000" cy="63125"/>
            <a:chOff x="507492" y="1501519"/>
            <a:chExt cx="8129016" cy="63125"/>
          </a:xfrm>
        </p:grpSpPr>
        <p:cxnSp>
          <p:nvCxnSpPr>
            <p:cNvPr id="17" name="直接连接符 16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组 13"/>
          <p:cNvGrpSpPr/>
          <p:nvPr/>
        </p:nvGrpSpPr>
        <p:grpSpPr>
          <a:xfrm>
            <a:off x="0" y="1143000"/>
            <a:ext cx="12192000" cy="63125"/>
            <a:chOff x="507492" y="1501519"/>
            <a:chExt cx="8129016" cy="63125"/>
          </a:xfrm>
        </p:grpSpPr>
        <p:cxnSp>
          <p:nvCxnSpPr>
            <p:cNvPr id="15" name="直接连接符​ 14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矩形 6"/>
          <p:cNvSpPr/>
          <p:nvPr/>
        </p:nvSpPr>
        <p:spPr>
          <a:xfrm>
            <a:off x="0" y="5778124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04900" y="2292094"/>
            <a:ext cx="5734050" cy="2219691"/>
          </a:xfrm>
        </p:spPr>
        <p:txBody>
          <a:bodyPr rtlCol="0" anchor="ctr">
            <a:normAutofit/>
          </a:bodyPr>
          <a:lstStyle>
            <a:lvl1pPr algn="l" rtl="0">
              <a:defRPr sz="4400" cap="all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04900" y="4511784"/>
            <a:ext cx="5734050" cy="955565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 rtl="0">
              <a:buNone/>
              <a:defRPr sz="2000"/>
            </a:lvl2pPr>
            <a:lvl3pPr marL="914400" indent="0" algn="ctr" rtl="0">
              <a:buNone/>
              <a:defRPr sz="1800"/>
            </a:lvl3pPr>
            <a:lvl4pPr marL="1371600" indent="0" algn="ctr" rtl="0">
              <a:buNone/>
              <a:defRPr sz="1600"/>
            </a:lvl4pPr>
            <a:lvl5pPr marL="1828800" indent="0" algn="ctr" rtl="0">
              <a:buNone/>
              <a:defRPr sz="1600"/>
            </a:lvl5pPr>
            <a:lvl6pPr marL="2286000" indent="0" algn="ctr" rtl="0">
              <a:buNone/>
              <a:defRPr sz="1600"/>
            </a:lvl6pPr>
            <a:lvl7pPr marL="2743200" indent="0" algn="ctr" rtl="0">
              <a:buNone/>
              <a:defRPr sz="1600"/>
            </a:lvl7pPr>
            <a:lvl8pPr marL="3200400" indent="0" algn="ctr" rtl="0">
              <a:buNone/>
              <a:defRPr sz="1600"/>
            </a:lvl8pPr>
            <a:lvl9pPr marL="3657600" indent="0" algn="ctr" rtl="0">
              <a:buNone/>
              <a:defRPr sz="1600"/>
            </a:lvl9pPr>
          </a:lstStyle>
          <a:p>
            <a:pPr rtl="0"/>
            <a:r>
              <a:rPr lang="zh-CN" altLang="en-US" noProof="0"/>
              <a:t>单击此处编辑母版副标题样式</a:t>
            </a:r>
            <a:endParaRPr lang="zh-CN" altLang="en-US" noProof="0" dirty="0"/>
          </a:p>
        </p:txBody>
      </p:sp>
      <p:pic>
        <p:nvPicPr>
          <p:cNvPr id="10" name="图 9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25880" y="0"/>
            <a:ext cx="1747524" cy="2292094"/>
          </a:xfrm>
          <a:prstGeom prst="rect">
            <a:avLst/>
          </a:prstGeom>
        </p:spPr>
      </p:pic>
      <p:sp>
        <p:nvSpPr>
          <p:cNvPr id="11" name="图片占位符 10"/>
          <p:cNvSpPr>
            <a:spLocks noGrp="1"/>
          </p:cNvSpPr>
          <p:nvPr>
            <p:ph type="pic" sz="quarter" idx="13"/>
          </p:nvPr>
        </p:nvSpPr>
        <p:spPr>
          <a:xfrm>
            <a:off x="6981063" y="1310656"/>
            <a:ext cx="5210937" cy="4208604"/>
          </a:xfrm>
          <a:solidFill>
            <a:schemeClr val="tx1">
              <a:lumMod val="20000"/>
              <a:lumOff val="80000"/>
            </a:schemeClr>
          </a:solidFill>
        </p:spPr>
        <p:txBody>
          <a:bodyPr tIns="1005840" rtlCol="0"/>
          <a:lstStyle>
            <a:lvl1pPr marL="0" indent="0" algn="ctr" rtl="0">
              <a:buNone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673943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 7"/>
          <p:cNvGrpSpPr/>
          <p:nvPr/>
        </p:nvGrpSpPr>
        <p:grpSpPr>
          <a:xfrm>
            <a:off x="0" y="2514600"/>
            <a:ext cx="12192000" cy="3194035"/>
            <a:chOff x="647402" y="2514600"/>
            <a:chExt cx="10838688" cy="3194035"/>
          </a:xfrm>
        </p:grpSpPr>
        <p:grpSp>
          <p:nvGrpSpPr>
            <p:cNvPr id="9" name="组 8"/>
            <p:cNvGrpSpPr/>
            <p:nvPr/>
          </p:nvGrpSpPr>
          <p:grpSpPr>
            <a:xfrm>
              <a:off x="647402" y="2514600"/>
              <a:ext cx="10838688" cy="63125"/>
              <a:chOff x="507492" y="1501519"/>
              <a:chExt cx="8129016" cy="63125"/>
            </a:xfrm>
          </p:grpSpPr>
          <p:cxnSp>
            <p:nvCxnSpPr>
              <p:cNvPr id="14" name="直接连接符 13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连接符​ 14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" name="矩形 9"/>
            <p:cNvSpPr/>
            <p:nvPr/>
          </p:nvSpPr>
          <p:spPr>
            <a:xfrm>
              <a:off x="647402" y="2640850"/>
              <a:ext cx="10838688" cy="294153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zh-CN" altLang="en-US" noProof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1" name="组 10"/>
            <p:cNvGrpSpPr/>
            <p:nvPr/>
          </p:nvGrpSpPr>
          <p:grpSpPr>
            <a:xfrm rot="10800000">
              <a:off x="647402" y="5645510"/>
              <a:ext cx="10838688" cy="63125"/>
              <a:chOff x="507492" y="1501519"/>
              <a:chExt cx="8129016" cy="63125"/>
            </a:xfrm>
          </p:grpSpPr>
          <p:cxnSp>
            <p:nvCxnSpPr>
              <p:cNvPr id="12" name="直接连接符​ 11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连接符​​ 12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04899" y="2971806"/>
            <a:ext cx="10071099" cy="1684150"/>
          </a:xfrm>
        </p:spPr>
        <p:txBody>
          <a:bodyPr rtlCol="0" anchor="ctr">
            <a:normAutofit/>
          </a:bodyPr>
          <a:lstStyle>
            <a:lvl1pPr algn="l" rtl="0">
              <a:defRPr sz="4400" cap="all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04899" y="4655956"/>
            <a:ext cx="10071099" cy="50975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l" rtl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l" rtl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AF5F6A19-70BF-4380-9A40-68C9536408C6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  <p:pic>
        <p:nvPicPr>
          <p:cNvPr id="7" name="图 6"/>
          <p:cNvPicPr>
            <a:picLocks noChangeAspect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5880" y="0"/>
            <a:ext cx="1783188" cy="2971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2678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04900" y="1600200"/>
            <a:ext cx="4914900" cy="4571999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algn="l" rtl="0">
              <a:defRPr/>
            </a:lvl6pPr>
            <a:lvl7pPr algn="l" rtl="0">
              <a:defRPr/>
            </a:lvl7pPr>
            <a:lvl8pPr algn="l" rtl="0">
              <a:defRPr/>
            </a:lvl8pPr>
            <a:lvl9pPr algn="l" rtl="0">
              <a:defRPr/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600200"/>
            <a:ext cx="4914900" cy="4571999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algn="l" rtl="0">
              <a:defRPr/>
            </a:lvl6pPr>
            <a:lvl7pPr algn="l" rtl="0">
              <a:defRPr/>
            </a:lvl7pPr>
            <a:lvl8pPr algn="l" rtl="0">
              <a:defRPr/>
            </a:lvl8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​</a:t>
            </a:r>
            <a:fld id="{6017EB90-196C-4C15-BD31-13E0E0436C73}" type="datetime1">
              <a:rPr lang="zh-CN" altLang="en-US" smtClean="0"/>
              <a:pPr/>
              <a:t>2019/9/26</a:t>
            </a:fld>
            <a:r>
              <a:rPr lang="zh-CN" altLang="en-US" dirty="0"/>
              <a:t>​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7791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04900" y="1600200"/>
            <a:ext cx="4919472" cy="823911"/>
          </a:xfrm>
        </p:spPr>
        <p:txBody>
          <a:bodyPr rtlCol="0" anchor="ctr"/>
          <a:lstStyle>
            <a:lvl1pPr marL="0" indent="0" algn="l" rtl="0">
              <a:spcBef>
                <a:spcPts val="0"/>
              </a:spcBef>
              <a:buNone/>
              <a:defRPr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l" rtl="0">
              <a:buNone/>
              <a:defRPr sz="2000" b="1"/>
            </a:lvl2pPr>
            <a:lvl3pPr marL="914400" indent="0" algn="l" rtl="0">
              <a:buNone/>
              <a:defRPr sz="1800" b="1"/>
            </a:lvl3pPr>
            <a:lvl4pPr marL="1371600" indent="0" algn="l" rtl="0">
              <a:buNone/>
              <a:defRPr sz="1600" b="1"/>
            </a:lvl4pPr>
            <a:lvl5pPr marL="1828800" indent="0" algn="l" rtl="0">
              <a:buNone/>
              <a:defRPr sz="1600" b="1"/>
            </a:lvl5pPr>
            <a:lvl6pPr marL="2286000" indent="0" algn="l" rtl="0">
              <a:buNone/>
              <a:defRPr sz="1600" b="1"/>
            </a:lvl6pPr>
            <a:lvl7pPr marL="2743200" indent="0" algn="l" rtl="0">
              <a:buNone/>
              <a:defRPr sz="1600" b="1"/>
            </a:lvl7pPr>
            <a:lvl8pPr marL="3200400" indent="0" algn="l" rtl="0">
              <a:buNone/>
              <a:defRPr sz="1600" b="1"/>
            </a:lvl8pPr>
            <a:lvl9pPr marL="3657600" indent="0" algn="l" rtl="0">
              <a:buNone/>
              <a:defRPr sz="1600" b="1"/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04900" y="2424112"/>
            <a:ext cx="4919472" cy="3748088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66110" y="1600200"/>
            <a:ext cx="4919472" cy="823911"/>
          </a:xfrm>
        </p:spPr>
        <p:txBody>
          <a:bodyPr rtlCol="0" anchor="ctr"/>
          <a:lstStyle>
            <a:lvl1pPr marL="0" indent="0" algn="l" rtl="0">
              <a:spcBef>
                <a:spcPts val="0"/>
              </a:spcBef>
              <a:buNone/>
              <a:defRPr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l" rtl="0">
              <a:buNone/>
              <a:defRPr sz="2000" b="1"/>
            </a:lvl2pPr>
            <a:lvl3pPr marL="914400" indent="0" algn="l" rtl="0">
              <a:buNone/>
              <a:defRPr sz="1800" b="1"/>
            </a:lvl3pPr>
            <a:lvl4pPr marL="1371600" indent="0" algn="l" rtl="0">
              <a:buNone/>
              <a:defRPr sz="1600" b="1"/>
            </a:lvl4pPr>
            <a:lvl5pPr marL="1828800" indent="0" algn="l" rtl="0">
              <a:buNone/>
              <a:defRPr sz="1600" b="1"/>
            </a:lvl5pPr>
            <a:lvl6pPr marL="2286000" indent="0" algn="l" rtl="0">
              <a:buNone/>
              <a:defRPr sz="1600" b="1"/>
            </a:lvl6pPr>
            <a:lvl7pPr marL="2743200" indent="0" algn="l" rtl="0">
              <a:buNone/>
              <a:defRPr sz="1600" b="1"/>
            </a:lvl7pPr>
            <a:lvl8pPr marL="3200400" indent="0" algn="l" rtl="0">
              <a:buNone/>
              <a:defRPr sz="1600" b="1"/>
            </a:lvl8pPr>
            <a:lvl9pPr marL="3657600" indent="0" algn="l" rtl="0">
              <a:buNone/>
              <a:defRPr sz="1600" b="1"/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66110" y="2424112"/>
            <a:ext cx="4919472" cy="3748088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C2EC0F41-B48F-4298-A7F6-618EB9D22195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71016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7DB2D836-56E8-4B15-857C-14B1A5B3B67B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58111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038D929F-7D8C-4CC3-8AC7-BB9B8FE2DEBF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2416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带题注的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 algn="l" rtl="0">
              <a:defRPr sz="3200"/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41848" y="1600199"/>
            <a:ext cx="5445252" cy="4572001"/>
          </a:xfrm>
        </p:spPr>
        <p:txBody>
          <a:bodyPr rtlCol="0">
            <a:normAutofit/>
          </a:bodyPr>
          <a:lstStyle>
            <a:lvl1pPr algn="l" rtl="0">
              <a:defRPr sz="2000"/>
            </a:lvl1pPr>
            <a:lvl2pPr algn="l" rtl="0">
              <a:defRPr sz="1600"/>
            </a:lvl2pPr>
            <a:lvl3pPr algn="l" rtl="0">
              <a:defRPr sz="1600"/>
            </a:lvl3pPr>
            <a:lvl4pPr algn="l" rtl="0">
              <a:defRPr sz="1400"/>
            </a:lvl4pPr>
            <a:lvl5pPr algn="l" rtl="0">
              <a:defRPr sz="1400"/>
            </a:lvl5pPr>
            <a:lvl6pPr algn="l" rtl="0">
              <a:defRPr sz="1400"/>
            </a:lvl6pPr>
            <a:lvl7pPr algn="l" rtl="0">
              <a:defRPr sz="1400"/>
            </a:lvl7pPr>
            <a:lvl8pPr algn="l" rtl="0">
              <a:defRPr sz="1400"/>
            </a:lvl8pPr>
            <a:lvl9pPr algn="l" rtl="0">
              <a:defRPr sz="1400"/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4384548" cy="457200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1200"/>
              </a:spcBef>
              <a:buNone/>
              <a:defRPr sz="1800"/>
            </a:lvl1pPr>
            <a:lvl2pPr marL="457200" indent="0" algn="l" rtl="0">
              <a:buNone/>
              <a:defRPr sz="1400"/>
            </a:lvl2pPr>
            <a:lvl3pPr marL="914400" indent="0" algn="l" rtl="0">
              <a:buNone/>
              <a:defRPr sz="1200"/>
            </a:lvl3pPr>
            <a:lvl4pPr marL="1371600" indent="0" algn="l" rtl="0">
              <a:buNone/>
              <a:defRPr sz="1000"/>
            </a:lvl4pPr>
            <a:lvl5pPr marL="1828800" indent="0" algn="l" rtl="0">
              <a:buNone/>
              <a:defRPr sz="1000"/>
            </a:lvl5pPr>
            <a:lvl6pPr marL="2286000" indent="0" algn="l" rtl="0">
              <a:buNone/>
              <a:defRPr sz="1000"/>
            </a:lvl6pPr>
            <a:lvl7pPr marL="2743200" indent="0" algn="l" rtl="0">
              <a:buNone/>
              <a:defRPr sz="1000"/>
            </a:lvl7pPr>
            <a:lvl8pPr marL="3200400" indent="0" algn="l" rtl="0">
              <a:buNone/>
              <a:defRPr sz="1000"/>
            </a:lvl8pPr>
            <a:lvl9pPr marL="3657600" indent="0" algn="l" rtl="0">
              <a:buNone/>
              <a:defRPr sz="1000"/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F7892ACC-8BC8-4C9E-9D2B-0669DA5038B6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69764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vert="horz" lIns="0" tIns="45720" rIns="0" bIns="45720" rtlCol="0" anchor="b">
            <a:normAutofit/>
          </a:bodyPr>
          <a:lstStyle/>
          <a:p>
            <a:pPr rtl="0"/>
            <a:r>
              <a:rPr lang="zh-CN" altLang="en-US" noProof="0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04900" y="1600200"/>
            <a:ext cx="9982200" cy="45720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  <a:p>
            <a:pPr lvl="5" rtl="0"/>
            <a:r>
              <a:rPr lang="zh-CN" altLang="en-US" noProof="0" dirty="0"/>
              <a:t>第六级</a:t>
            </a:r>
          </a:p>
          <a:p>
            <a:pPr lvl="6" rtl="0"/>
            <a:r>
              <a:rPr lang="zh-CN" altLang="en-US" noProof="0" dirty="0"/>
              <a:t>第七级</a:t>
            </a:r>
          </a:p>
          <a:p>
            <a:pPr lvl="7" rtl="0"/>
            <a:r>
              <a:rPr lang="zh-CN" altLang="en-US" noProof="0" dirty="0"/>
              <a:t>第八级</a:t>
            </a:r>
          </a:p>
          <a:p>
            <a:pPr lvl="8" rtl="0"/>
            <a:r>
              <a:rPr lang="zh-CN" altLang="en-US" noProof="0" dirty="0"/>
              <a:t>第九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1104899" y="6356351"/>
            <a:ext cx="1829559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 rtl="0">
              <a:defRPr sz="12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​</a:t>
            </a:r>
            <a:fld id="{660B6A15-7713-4A08-BBFD-F297CCC2B976}" type="datetime1">
              <a:rPr lang="zh-CN" altLang="en-US" smtClean="0"/>
              <a:pPr/>
              <a:t>2019/9/26</a:t>
            </a:fld>
            <a:r>
              <a:rPr lang="zh-CN" altLang="en-US" dirty="0"/>
              <a:t>​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934459" y="6356350"/>
            <a:ext cx="6323082" cy="365126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ctr" rtl="0">
              <a:defRPr sz="12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256782" y="6356351"/>
            <a:ext cx="1828800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 rtl="0">
              <a:defRPr sz="12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r"/>
            <a:fld id="{0FF54DE5-C571-48E8-A5BC-B369434E2F44}" type="slidenum">
              <a:rPr lang="en-US" altLang="zh-CN" noProof="0" smtClean="0"/>
              <a:pPr algn="r"/>
              <a:t>‹#›</a:t>
            </a:fld>
            <a:endParaRPr lang="zh-CN" altLang="en-US" noProof="0" dirty="0"/>
          </a:p>
        </p:txBody>
      </p:sp>
      <p:grpSp>
        <p:nvGrpSpPr>
          <p:cNvPr id="15" name="组 14"/>
          <p:cNvGrpSpPr/>
          <p:nvPr/>
        </p:nvGrpSpPr>
        <p:grpSpPr>
          <a:xfrm>
            <a:off x="1103376" y="1219201"/>
            <a:ext cx="9985248" cy="84403"/>
            <a:chOff x="1073150" y="1219201"/>
            <a:chExt cx="10058400" cy="63125"/>
          </a:xfrm>
        </p:grpSpPr>
        <p:cxnSp>
          <p:nvCxnSpPr>
            <p:cNvPr id="13" name="直接连接符​​ 12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462510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800"/>
        </a:spcBef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696">
          <p15:clr>
            <a:srgbClr val="F26B43"/>
          </p15:clr>
        </p15:guide>
        <p15:guide id="2" pos="6984">
          <p15:clr>
            <a:srgbClr val="F26B43"/>
          </p15:clr>
        </p15:guide>
        <p15:guide id="3" orient="horz" pos="1008">
          <p15:clr>
            <a:srgbClr val="F26B43"/>
          </p15:clr>
        </p15:guide>
        <p15:guide id="4" orient="horz" pos="3888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oleObject" Target="../embeddings/oleObject1.bin"/><Relationship Id="rId7" Type="http://schemas.openxmlformats.org/officeDocument/2006/relationships/diagramQuickStyle" Target="../diagrams/quickStyle1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diagramLayout" Target="../diagrams/layout1.xml"/><Relationship Id="rId5" Type="http://schemas.openxmlformats.org/officeDocument/2006/relationships/diagramData" Target="../diagrams/data1.xml"/><Relationship Id="rId4" Type="http://schemas.openxmlformats.org/officeDocument/2006/relationships/image" Target="../media/image6.emf"/><Relationship Id="rId9" Type="http://schemas.microsoft.com/office/2007/relationships/diagramDrawing" Target="../diagrams/drawing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481487" y="2787196"/>
            <a:ext cx="6606037" cy="854185"/>
          </a:xfrm>
        </p:spPr>
        <p:txBody>
          <a:bodyPr>
            <a:normAutofit fontScale="90000"/>
          </a:bodyPr>
          <a:lstStyle/>
          <a:p>
            <a:r>
              <a:rPr lang="en-US" altLang="zh-CN" sz="4000"/>
              <a:t>《</a:t>
            </a:r>
            <a:r>
              <a:rPr lang="zh-CN" altLang="en-US" sz="4000"/>
              <a:t>从零开始学</a:t>
            </a:r>
            <a:r>
              <a:rPr lang="en-US" altLang="zh-CN" sz="4000" cap="none"/>
              <a:t>Scrapy</a:t>
            </a:r>
            <a:r>
              <a:rPr lang="zh-CN" altLang="en-US" sz="4000"/>
              <a:t>网络爬虫</a:t>
            </a:r>
            <a:r>
              <a:rPr lang="en-US" altLang="zh-CN" sz="4000"/>
              <a:t>》</a:t>
            </a:r>
            <a:endParaRPr lang="en-US" sz="4000" dirty="0"/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>
          <a:xfrm>
            <a:off x="639192" y="3986646"/>
            <a:ext cx="6107837" cy="955565"/>
          </a:xfrm>
        </p:spPr>
        <p:txBody>
          <a:bodyPr>
            <a:normAutofit/>
          </a:bodyPr>
          <a:lstStyle/>
          <a:p>
            <a:pPr algn="r"/>
            <a:r>
              <a:rPr lang="zh-CN" altLang="en-US" sz="2800"/>
              <a:t>第</a:t>
            </a:r>
            <a:r>
              <a:rPr lang="en-US" altLang="zh-CN" sz="2800"/>
              <a:t>11</a:t>
            </a:r>
            <a:r>
              <a:rPr lang="zh-CN" altLang="en-US" sz="2800"/>
              <a:t>章  </a:t>
            </a:r>
            <a:r>
              <a:rPr lang="en-US" altLang="zh-CN" sz="2800"/>
              <a:t>Scrapy-Redis</a:t>
            </a:r>
            <a:r>
              <a:rPr lang="zh-CN" altLang="zh-CN" sz="2800"/>
              <a:t>实现分布式爬虫</a:t>
            </a:r>
          </a:p>
          <a:p>
            <a:pPr algn="r"/>
            <a:endParaRPr lang="en-US" sz="2800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39DA712E-1773-4C24-ACD7-B8002943EBA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73592">
            <a:off x="7324079" y="1241025"/>
            <a:ext cx="4375951" cy="4375951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1652133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分布式爬虫功能配置</a:t>
            </a:r>
            <a:endParaRPr 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F929DBC-61B5-40D9-9D6D-6181C4CE6464}"/>
              </a:ext>
            </a:extLst>
          </p:cNvPr>
          <p:cNvSpPr/>
          <p:nvPr/>
        </p:nvSpPr>
        <p:spPr>
          <a:xfrm>
            <a:off x="859450" y="1518082"/>
            <a:ext cx="10725909" cy="49114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15000"/>
              </a:lnSpc>
              <a:spcAft>
                <a:spcPts val="0"/>
              </a:spcAft>
              <a:buClr>
                <a:srgbClr val="000000"/>
              </a:buClr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.Redis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接配置（可选）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布式爬虫离不开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is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据库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-Redis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默认将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is IP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置为本机，端口为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379</a:t>
            </a: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  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</a:p>
          <a:p>
            <a:pPr indent="266700">
              <a:lnSpc>
                <a:spcPct val="115000"/>
              </a:lnSpc>
              <a:spcAft>
                <a:spcPts val="0"/>
              </a:spcAft>
            </a:pPr>
            <a:endParaRPr lang="en-US" altLang="zh-CN" kern="1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>
              <a:lnSpc>
                <a:spcPct val="115000"/>
              </a:lnSpc>
              <a:spcAft>
                <a:spcPts val="0"/>
              </a:spcAf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IS_HOST ='localhost'       #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机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IS_PORT = 6379           #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口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想要手动配置，可以有两种方法。</a:t>
            </a:r>
            <a:endParaRPr lang="en-US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>
              <a:lnSpc>
                <a:spcPct val="115000"/>
              </a:lnSpc>
              <a:spcAft>
                <a:spcPts val="0"/>
              </a:spcAft>
            </a:pP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法一：分别指定连接到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is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主机、端口和密码。</a:t>
            </a: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IS_HOST ='180.117.243.30'   #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机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IS_PORT = 6379            #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口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IS_PASSWORD = 'cathy123'  #</a:t>
            </a:r>
            <a:r>
              <a:rPr lang="zh-CN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密码</a:t>
            </a:r>
            <a:endParaRPr lang="en-US" altLang="zh-CN" kern="1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法二：指定用于连接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is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完整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RL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indent="266700">
              <a:lnSpc>
                <a:spcPct val="115000"/>
              </a:lnSpc>
              <a:spcAft>
                <a:spcPts val="0"/>
              </a:spcAft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RL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格式为：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'redis://:password@host:port'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其中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assword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密码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ost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主机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rt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端口。</a:t>
            </a:r>
          </a:p>
          <a:p>
            <a:pPr marL="26670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IS_URL ='redis://:cathy123@180.117.243.30:6379'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注意，如果配置了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IS_URL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-Redis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优先使用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IS_URL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接，方法一的配置将会被覆盖。</a:t>
            </a:r>
          </a:p>
        </p:txBody>
      </p:sp>
    </p:spTree>
    <p:extLst>
      <p:ext uri="{BB962C8B-B14F-4D97-AF65-F5344CB8AC3E}">
        <p14:creationId xmlns:p14="http://schemas.microsoft.com/office/powerpoint/2010/main" val="387039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分布式爬虫功能配置</a:t>
            </a:r>
            <a:endParaRPr 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F929DBC-61B5-40D9-9D6D-6181C4CE6464}"/>
              </a:ext>
            </a:extLst>
          </p:cNvPr>
          <p:cNvSpPr/>
          <p:nvPr/>
        </p:nvSpPr>
        <p:spPr>
          <a:xfrm>
            <a:off x="923278" y="1748895"/>
            <a:ext cx="11558726" cy="33695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buClr>
                <a:srgbClr val="000000"/>
              </a:buClr>
            </a:pPr>
            <a:r>
              <a:rPr lang="en-US" altLang="zh-CN" sz="1600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.</a:t>
            </a:r>
            <a:r>
              <a:rPr lang="zh-CN" altLang="zh-CN" sz="1600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调度队列配置（可选）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调度队列有以下三种：</a:t>
            </a: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orityQueue</a:t>
            </a: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默认）</a:t>
            </a: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foQueue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foQueue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默认使用</a:t>
            </a: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orityQueue</a:t>
            </a: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如需更改，可参考如下配置：</a:t>
            </a:r>
          </a:p>
          <a:p>
            <a:pPr marL="266700">
              <a:lnSpc>
                <a:spcPct val="150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HEDULER_QUEUE_CLASS ='scrapy_redis.queue.PriorityQueue' #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优先级队列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lnSpc>
                <a:spcPct val="150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HEDULER_QUEUE_CLASS ='scrapy_redis.queue.FifoQueue'   #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先进先出队列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lnSpc>
                <a:spcPct val="150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HEDULER_QUEUE_CLASS ='scrapy_redis.queue.LifoQueue'   #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后进先出队列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4100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分布式爬虫功能配置</a:t>
            </a:r>
            <a:endParaRPr 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F929DBC-61B5-40D9-9D6D-6181C4CE6464}"/>
              </a:ext>
            </a:extLst>
          </p:cNvPr>
          <p:cNvSpPr/>
          <p:nvPr/>
        </p:nvSpPr>
        <p:spPr>
          <a:xfrm>
            <a:off x="941033" y="1742961"/>
            <a:ext cx="10972800" cy="37414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buClr>
                <a:srgbClr val="000000"/>
              </a:buClr>
            </a:pPr>
            <a:r>
              <a:rPr lang="en-US" altLang="zh-CN" sz="1600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.Pipeline</a:t>
            </a:r>
            <a:r>
              <a:rPr lang="zh-CN" altLang="zh-CN" sz="1600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配置（可选）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-Redis</a:t>
            </a: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现了一个将爬虫结果存储到</a:t>
            </a: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is</a:t>
            </a: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项目管道</a:t>
            </a: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isPipeline</a:t>
            </a: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默认不启用。如需启用，可做如下配置：</a:t>
            </a:r>
          </a:p>
          <a:p>
            <a:pPr marL="266700">
              <a:lnSpc>
                <a:spcPct val="150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TEM_PIPELINES  =  { 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lnSpc>
                <a:spcPct val="150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'scrapy_redis.pipelines.RedisPipeline' 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300 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lnSpc>
                <a:spcPct val="150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数据量较大，就不建议这么做了，因为</a:t>
            </a: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is</a:t>
            </a: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基于内存的，我们利用的是它处理速度快的特性，存储并不是它的强项。</a:t>
            </a:r>
          </a:p>
          <a:p>
            <a:pPr lvl="0" algn="just">
              <a:lnSpc>
                <a:spcPct val="150000"/>
              </a:lnSpc>
              <a:spcAft>
                <a:spcPts val="0"/>
              </a:spcAft>
              <a:buClr>
                <a:srgbClr val="000000"/>
              </a:buClr>
            </a:pPr>
            <a:r>
              <a:rPr lang="en-US" altLang="zh-CN" sz="1600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.</a:t>
            </a:r>
            <a:r>
              <a:rPr lang="zh-CN" altLang="zh-CN" sz="1600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编码格式配置（可选）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is</a:t>
            </a: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据库默认的编码格式为</a:t>
            </a: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tf-8</a:t>
            </a: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如果想设置为其他格式，可做如下配置：</a:t>
            </a:r>
          </a:p>
          <a:p>
            <a:pPr marL="266700">
              <a:lnSpc>
                <a:spcPct val="150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IS_ENCODING ='latin1'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3948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项目案例：分布式爬虫爬取摄图网图片</a:t>
            </a:r>
            <a:endParaRPr 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6B2753E2-217F-403D-9171-B334695D2191}"/>
              </a:ext>
            </a:extLst>
          </p:cNvPr>
          <p:cNvSpPr/>
          <p:nvPr/>
        </p:nvSpPr>
        <p:spPr>
          <a:xfrm>
            <a:off x="868328" y="2147348"/>
            <a:ext cx="10453826" cy="8707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一章我们实现了摄图网图片的下载，但是由于下载的图片量较大，单机独立执行的效率就会比较低。因此需要将其改造为分布式爬虫，实现多机联合，共同完成图片下载任务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67612B8-CA20-4635-9A65-10C33FF0EC5B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3884974" y="3604170"/>
            <a:ext cx="5274310" cy="2064385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AB133FC5-919B-4A5D-863B-BA902514CA72}"/>
              </a:ext>
            </a:extLst>
          </p:cNvPr>
          <p:cNvSpPr/>
          <p:nvPr/>
        </p:nvSpPr>
        <p:spPr>
          <a:xfrm>
            <a:off x="868328" y="1517034"/>
            <a:ext cx="2105691" cy="4147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2000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求</a:t>
            </a:r>
            <a:endParaRPr lang="zh-CN" altLang="zh-CN" sz="2000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3121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项目案例：分布式爬虫爬取摄图网图片</a:t>
            </a:r>
            <a:endParaRPr 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6B2753E2-217F-403D-9171-B334695D2191}"/>
              </a:ext>
            </a:extLst>
          </p:cNvPr>
          <p:cNvSpPr/>
          <p:nvPr/>
        </p:nvSpPr>
        <p:spPr>
          <a:xfrm>
            <a:off x="868328" y="1517034"/>
            <a:ext cx="2105691" cy="4147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2000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技术分析</a:t>
            </a:r>
            <a:endParaRPr lang="zh-CN" altLang="zh-CN" sz="2000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CE24109-028E-4211-A15C-8FD5DFCAF5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8112" y="26810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E748F0BB-2F53-4B0E-9C63-342301BF25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8455307"/>
              </p:ext>
            </p:extLst>
          </p:nvPr>
        </p:nvGraphicFramePr>
        <p:xfrm>
          <a:off x="432063" y="2477424"/>
          <a:ext cx="4295775" cy="325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7441250" imgH="5679127" progId="Visio.Drawing.11">
                  <p:embed/>
                </p:oleObj>
              </mc:Choice>
              <mc:Fallback>
                <p:oleObj name="Visio" r:id="rId3" imgW="7441250" imgH="567912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063" y="2477424"/>
                        <a:ext cx="4295775" cy="3257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图示 5">
            <a:extLst>
              <a:ext uri="{FF2B5EF4-FFF2-40B4-BE49-F238E27FC236}">
                <a16:creationId xmlns:a16="http://schemas.microsoft.com/office/drawing/2014/main" id="{C4CBA12C-084F-4520-BD26-11D0A884628F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527729599"/>
              </p:ext>
            </p:extLst>
          </p:nvPr>
        </p:nvGraphicFramePr>
        <p:xfrm>
          <a:off x="4834368" y="2415014"/>
          <a:ext cx="7363550" cy="35238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53C2AC91-6FA7-4305-BC38-D4B315ADDCB0}"/>
              </a:ext>
            </a:extLst>
          </p:cNvPr>
          <p:cNvCxnSpPr/>
          <p:nvPr/>
        </p:nvCxnSpPr>
        <p:spPr>
          <a:xfrm>
            <a:off x="4935984" y="2275700"/>
            <a:ext cx="0" cy="4062956"/>
          </a:xfrm>
          <a:prstGeom prst="line">
            <a:avLst/>
          </a:prstGeom>
          <a:ln w="19050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43994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项目案例：分布式爬虫爬取摄图网图片</a:t>
            </a:r>
            <a:endParaRPr 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6B2753E2-217F-403D-9171-B334695D2191}"/>
              </a:ext>
            </a:extLst>
          </p:cNvPr>
          <p:cNvSpPr/>
          <p:nvPr/>
        </p:nvSpPr>
        <p:spPr>
          <a:xfrm>
            <a:off x="868328" y="1517034"/>
            <a:ext cx="2105691" cy="4147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2000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码实现步骤</a:t>
            </a:r>
            <a:endParaRPr lang="zh-CN" altLang="zh-CN" sz="2000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CE24109-028E-4211-A15C-8FD5DFCAF5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8112" y="26810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图示 4">
            <a:extLst>
              <a:ext uri="{FF2B5EF4-FFF2-40B4-BE49-F238E27FC236}">
                <a16:creationId xmlns:a16="http://schemas.microsoft.com/office/drawing/2014/main" id="{4D5FEBC2-E5C7-47AC-8E9F-A2E1C3109D3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233650599"/>
              </p:ext>
            </p:extLst>
          </p:nvPr>
        </p:nvGraphicFramePr>
        <p:xfrm>
          <a:off x="1783424" y="2311208"/>
          <a:ext cx="8967433" cy="25909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6277616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en-US" altLang="zh-CN"/>
              <a:t>Scrapy</a:t>
            </a:r>
            <a:r>
              <a:rPr lang="zh-CN" altLang="zh-CN"/>
              <a:t>框架的短板</a:t>
            </a:r>
            <a:endParaRPr 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E479817-9E5F-403F-B0CB-25B457217EB8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820931" y="2817384"/>
            <a:ext cx="5274310" cy="3211830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10ED4C22-8AF8-436F-89F7-9B64E0F35A80}"/>
              </a:ext>
            </a:extLst>
          </p:cNvPr>
          <p:cNvSpPr/>
          <p:nvPr/>
        </p:nvSpPr>
        <p:spPr>
          <a:xfrm>
            <a:off x="926236" y="1622518"/>
            <a:ext cx="10159345" cy="382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框架本身不支持分布式爬虫，为了实现分布式爬虫，需要重写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框架中的部分组件。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2BD1768F-6932-49E3-ABB1-DCC4D20A6E03}"/>
              </a:ext>
            </a:extLst>
          </p:cNvPr>
          <p:cNvSpPr/>
          <p:nvPr/>
        </p:nvSpPr>
        <p:spPr>
          <a:xfrm>
            <a:off x="6261717" y="2949177"/>
            <a:ext cx="5510074" cy="29482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要实现分布式爬虫，就必须解决以下几个问题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共享请求队列：多个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共享同一个请求队列，从同一个队列中获取请求，避免分配重复的请求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共享指纹集合：多个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共享同一个指纹集合，实现去重功能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汇总爬虫数据：将多个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各自爬取下来的数据汇总到同一个地方。</a:t>
            </a:r>
          </a:p>
        </p:txBody>
      </p:sp>
    </p:spTree>
    <p:extLst>
      <p:ext uri="{BB962C8B-B14F-4D97-AF65-F5344CB8AC3E}">
        <p14:creationId xmlns:p14="http://schemas.microsoft.com/office/powerpoint/2010/main" val="1385351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en-US" altLang="zh-CN"/>
              <a:t>Scrapy-Redis</a:t>
            </a:r>
            <a:r>
              <a:rPr lang="zh-CN" altLang="zh-CN"/>
              <a:t>实现分布式爬虫</a:t>
            </a:r>
            <a:endParaRPr 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0ED4C22-8AF8-436F-89F7-9B64E0F35A80}"/>
              </a:ext>
            </a:extLst>
          </p:cNvPr>
          <p:cNvSpPr/>
          <p:nvPr/>
        </p:nvSpPr>
        <p:spPr>
          <a:xfrm>
            <a:off x="988380" y="1655546"/>
            <a:ext cx="3326168" cy="4147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2000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现分布式爬虫的思路</a:t>
            </a:r>
            <a:endParaRPr lang="zh-CN" altLang="zh-CN" sz="2000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2C585EC-D3E1-4E3A-9F74-1CB961682DA6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9123" y="3285554"/>
            <a:ext cx="5158740" cy="3394075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5C95DE40-10B8-49E3-BA65-98FD5562094D}"/>
              </a:ext>
            </a:extLst>
          </p:cNvPr>
          <p:cNvSpPr/>
          <p:nvPr/>
        </p:nvSpPr>
        <p:spPr>
          <a:xfrm>
            <a:off x="1032565" y="2114495"/>
            <a:ext cx="10125352" cy="8764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Scrapy-Redis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思路是使用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Redis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据库，即将请求队列、指纹集合、爬虫结果数据全部存储于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Redis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据库中。基于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Redis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Scrapy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爬虫框架就变为如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所示的结构了。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8658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en-US" altLang="zh-CN"/>
              <a:t>Scrapy-Redis</a:t>
            </a:r>
            <a:r>
              <a:rPr lang="zh-CN" altLang="zh-CN"/>
              <a:t>实现分布式爬虫</a:t>
            </a:r>
            <a:endParaRPr 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0ED4C22-8AF8-436F-89F7-9B64E0F35A80}"/>
              </a:ext>
            </a:extLst>
          </p:cNvPr>
          <p:cNvSpPr/>
          <p:nvPr/>
        </p:nvSpPr>
        <p:spPr>
          <a:xfrm>
            <a:off x="988380" y="1655546"/>
            <a:ext cx="3326168" cy="3912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en-US" altLang="zh-CN" b="1"/>
              <a:t>Scrapy-Redis</a:t>
            </a:r>
            <a:r>
              <a:rPr lang="zh-CN" altLang="zh-CN" b="1"/>
              <a:t>代码解析</a:t>
            </a:r>
            <a:endParaRPr lang="zh-CN" altLang="zh-CN" sz="2000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AC29BB6-D20E-4D3B-9E83-FDE8B209DA3A}"/>
              </a:ext>
            </a:extLst>
          </p:cNvPr>
          <p:cNvSpPr/>
          <p:nvPr/>
        </p:nvSpPr>
        <p:spPr>
          <a:xfrm>
            <a:off x="1104899" y="2317070"/>
            <a:ext cx="8713803" cy="21172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了实现基于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is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结构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-Redis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重写以下几项功能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请求队列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去重过滤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调度器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基于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is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项目管道（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isPipelin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41912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en-US" altLang="zh-CN"/>
              <a:t>Scrapy-Redis</a:t>
            </a:r>
            <a:r>
              <a:rPr lang="zh-CN" altLang="zh-CN"/>
              <a:t>代码解析</a:t>
            </a:r>
            <a:endParaRPr 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0ED4C22-8AF8-436F-89F7-9B64E0F35A80}"/>
              </a:ext>
            </a:extLst>
          </p:cNvPr>
          <p:cNvSpPr/>
          <p:nvPr/>
        </p:nvSpPr>
        <p:spPr>
          <a:xfrm>
            <a:off x="988380" y="1655546"/>
            <a:ext cx="3326168" cy="3912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zh-CN" b="1"/>
              <a:t>请求队列</a:t>
            </a:r>
            <a:endParaRPr lang="zh-CN" altLang="zh-CN" sz="2000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1D3D4D3-AC8C-454F-A6B4-E63FA15987AE}"/>
              </a:ext>
            </a:extLst>
          </p:cNvPr>
          <p:cNvSpPr/>
          <p:nvPr/>
        </p:nvSpPr>
        <p:spPr>
          <a:xfrm>
            <a:off x="1104900" y="2368587"/>
            <a:ext cx="9980682" cy="25384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现基于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is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请求入队和出队功能。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原生的请求队列是存储于内存中的，需要将其转移到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is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据库中，并通过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is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据库，实现请求的入队和出队操作。打开源码文件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ueue.p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发现实现了三种请求队列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orityQueu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优先级队列（默认）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foQueu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先进先出队列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 LifoQueue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后进先出队列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64908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en-US" altLang="zh-CN"/>
              <a:t>Scrapy-Redis</a:t>
            </a:r>
            <a:r>
              <a:rPr lang="zh-CN" altLang="zh-CN"/>
              <a:t>代码解析</a:t>
            </a:r>
            <a:endParaRPr 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0ED4C22-8AF8-436F-89F7-9B64E0F35A80}"/>
              </a:ext>
            </a:extLst>
          </p:cNvPr>
          <p:cNvSpPr/>
          <p:nvPr/>
        </p:nvSpPr>
        <p:spPr>
          <a:xfrm>
            <a:off x="988380" y="1655546"/>
            <a:ext cx="3326168" cy="3912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zh-CN" b="1"/>
              <a:t>去重过滤器</a:t>
            </a:r>
            <a:endParaRPr lang="zh-CN" altLang="zh-CN" sz="2000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4409557-D17F-46FB-9705-7F44AC7217A4}"/>
              </a:ext>
            </a:extLst>
          </p:cNvPr>
          <p:cNvSpPr/>
          <p:nvPr/>
        </p:nvSpPr>
        <p:spPr>
          <a:xfrm>
            <a:off x="988380" y="2228671"/>
            <a:ext cx="10097202" cy="8764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现基于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Redis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去重过滤器。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Scrapy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原生的去重过滤器是基于内存的集合来实现的，需要将其转移到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Redis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据库中，实现共享。源码文件为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dupefilter.py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实现了一个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RFPDupeFilter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类。</a:t>
            </a:r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D616707-4412-41CA-B797-8AA76B917AB8}"/>
              </a:ext>
            </a:extLst>
          </p:cNvPr>
          <p:cNvSpPr/>
          <p:nvPr/>
        </p:nvSpPr>
        <p:spPr>
          <a:xfrm>
            <a:off x="1192566" y="3429000"/>
            <a:ext cx="5305888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ass RFPDupeFilter(BaseDupeFilter):</a:t>
            </a:r>
            <a:endParaRPr lang="zh-CN" altLang="zh-CN" sz="14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......</a:t>
            </a:r>
            <a:endParaRPr lang="zh-CN" altLang="zh-CN" sz="14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altLang="zh-CN" sz="14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# </a:t>
            </a:r>
            <a:r>
              <a:rPr lang="zh-CN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判断请求是否存在，如果不存在，则添加进</a:t>
            </a: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is</a:t>
            </a:r>
            <a:r>
              <a:rPr lang="zh-CN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集合中</a:t>
            </a:r>
            <a:endParaRPr lang="zh-CN" altLang="zh-CN" sz="14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def request_seen(self, request):</a:t>
            </a:r>
            <a:endParaRPr lang="zh-CN" altLang="zh-CN" sz="14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endParaRPr lang="zh-CN" altLang="zh-CN" sz="14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#</a:t>
            </a:r>
            <a:r>
              <a:rPr lang="zh-CN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获取请求的指纹</a:t>
            </a:r>
            <a:endParaRPr lang="zh-CN" altLang="zh-CN" sz="14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fp = self.request_fingerprint(request)</a:t>
            </a:r>
            <a:endParaRPr lang="zh-CN" altLang="zh-CN" sz="14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#</a:t>
            </a:r>
            <a:r>
              <a:rPr lang="zh-CN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</a:t>
            </a: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is</a:t>
            </a:r>
            <a:r>
              <a:rPr lang="zh-CN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add</a:t>
            </a:r>
            <a:r>
              <a:rPr lang="zh-CN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法将请求添加到集合中</a:t>
            </a:r>
            <a:endParaRPr lang="zh-CN" altLang="zh-CN" sz="14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added = self.server.sadd(self.key, fp)</a:t>
            </a:r>
            <a:endParaRPr lang="zh-CN" altLang="zh-CN" sz="14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return added == 0</a:t>
            </a:r>
            <a:endParaRPr lang="zh-CN" altLang="zh-CN" sz="14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28C9FC14-5DB0-43CE-9602-91832C66B10F}"/>
              </a:ext>
            </a:extLst>
          </p:cNvPr>
          <p:cNvSpPr/>
          <p:nvPr/>
        </p:nvSpPr>
        <p:spPr>
          <a:xfrm>
            <a:off x="7229382" y="3429000"/>
            <a:ext cx="3441577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altLang="zh-CN" sz="14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#</a:t>
            </a:r>
            <a:r>
              <a:rPr lang="zh-CN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获取请求的指纹</a:t>
            </a:r>
            <a:endParaRPr lang="zh-CN" altLang="zh-CN" sz="14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def request_fingerprint(self, request):</a:t>
            </a:r>
            <a:endParaRPr lang="zh-CN" altLang="zh-CN" sz="14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return request_fingerprint(request)</a:t>
            </a:r>
            <a:endParaRPr lang="zh-CN" altLang="zh-CN" sz="14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......	</a:t>
            </a:r>
            <a:endParaRPr lang="zh-CN" altLang="zh-CN" sz="14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altLang="zh-CN" sz="14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#</a:t>
            </a:r>
            <a:r>
              <a:rPr lang="zh-CN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清除指纹集合</a:t>
            </a: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endParaRPr lang="zh-CN" altLang="zh-CN" sz="14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def clear(self):</a:t>
            </a:r>
            <a:endParaRPr lang="zh-CN" altLang="zh-CN" sz="14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"""Clears fingerprints data."""</a:t>
            </a:r>
            <a:endParaRPr lang="zh-CN" altLang="zh-CN" sz="14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self.server.delete(self.key)</a:t>
            </a:r>
            <a:endParaRPr lang="zh-CN" altLang="zh-CN" sz="14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7002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en-US" altLang="zh-CN"/>
              <a:t>Scrapy-Redis</a:t>
            </a:r>
            <a:r>
              <a:rPr lang="zh-CN" altLang="zh-CN"/>
              <a:t>代码解析</a:t>
            </a:r>
            <a:endParaRPr 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0ED4C22-8AF8-436F-89F7-9B64E0F35A80}"/>
              </a:ext>
            </a:extLst>
          </p:cNvPr>
          <p:cNvSpPr/>
          <p:nvPr/>
        </p:nvSpPr>
        <p:spPr>
          <a:xfrm>
            <a:off x="988380" y="1655546"/>
            <a:ext cx="3326168" cy="4178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2000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调度器</a:t>
            </a:r>
            <a:endParaRPr lang="zh-CN" altLang="zh-CN" sz="2000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8C15FD2-9429-46BC-A7D5-F62011EC05D3}"/>
              </a:ext>
            </a:extLst>
          </p:cNvPr>
          <p:cNvSpPr/>
          <p:nvPr/>
        </p:nvSpPr>
        <p:spPr>
          <a:xfrm>
            <a:off x="1104900" y="2232635"/>
            <a:ext cx="911329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现基于以上两种功能调度的调度器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Scheduler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源码文件为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Scheduler.py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AE3F42AE-4871-47E2-9327-ED60CF7941EB}"/>
              </a:ext>
            </a:extLst>
          </p:cNvPr>
          <p:cNvSpPr/>
          <p:nvPr/>
        </p:nvSpPr>
        <p:spPr>
          <a:xfrm>
            <a:off x="988380" y="2761185"/>
            <a:ext cx="6096000" cy="3785652"/>
          </a:xfrm>
          <a:prstGeom prst="rect">
            <a:avLst/>
          </a:prstGeom>
        </p:spPr>
        <p:txBody>
          <a:bodyPr>
            <a:spAutoFit/>
          </a:bodyPr>
          <a:lstStyle/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ass Scheduler(object):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......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#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请求入队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def enqueue_request(self, request):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#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未设置忽略过滤且请求重复，返回</a:t>
            </a: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alse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if not request.dont_filter and self.df.request_seen(request):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self.df.log(request, self.spider)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return False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if self.stats: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self.stats.inc_value('scheduler/enqueued/redis', spider=self.spider)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#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调用请求队列</a:t>
            </a: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ueue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ush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执行入队操作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self.queue.push(request)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return True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DAA5EDF-6294-4109-831A-83131EEC7FE9}"/>
              </a:ext>
            </a:extLst>
          </p:cNvPr>
          <p:cNvSpPr/>
          <p:nvPr/>
        </p:nvSpPr>
        <p:spPr>
          <a:xfrm>
            <a:off x="6582793" y="3253627"/>
            <a:ext cx="5180120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#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请求出队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def next_request(self):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block_pop_timeout = self.idle_before_close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#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调用请求队列</a:t>
            </a: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ueue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p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执行出队操作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request = self.queue.pop(block_pop_timeout)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if request and self.stats: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self.stats.inc_value('scheduler/dequeued/redis', spider=self.spider)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return request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.....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2667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en-US" altLang="zh-CN"/>
              <a:t>Scrapy-Redis</a:t>
            </a:r>
            <a:r>
              <a:rPr lang="zh-CN" altLang="zh-CN"/>
              <a:t>代码解析</a:t>
            </a:r>
            <a:endParaRPr 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0ED4C22-8AF8-436F-89F7-9B64E0F35A80}"/>
              </a:ext>
            </a:extLst>
          </p:cNvPr>
          <p:cNvSpPr/>
          <p:nvPr/>
        </p:nvSpPr>
        <p:spPr>
          <a:xfrm>
            <a:off x="988379" y="1655546"/>
            <a:ext cx="5696505" cy="3912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zh-CN" b="1"/>
              <a:t>基于</a:t>
            </a:r>
            <a:r>
              <a:rPr lang="en-US" altLang="zh-CN" b="1"/>
              <a:t>Redis</a:t>
            </a:r>
            <a:r>
              <a:rPr lang="zh-CN" altLang="zh-CN" b="1"/>
              <a:t>的项目管道（</a:t>
            </a:r>
            <a:r>
              <a:rPr lang="en-US" altLang="zh-CN" b="1"/>
              <a:t>RedisPipeline</a:t>
            </a:r>
            <a:r>
              <a:rPr lang="zh-CN" altLang="zh-CN" b="1"/>
              <a:t>）</a:t>
            </a:r>
            <a:endParaRPr lang="zh-CN" altLang="zh-CN" sz="2000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4C927A7-3A49-4E2A-B986-1E3BCCF16BEA}"/>
              </a:ext>
            </a:extLst>
          </p:cNvPr>
          <p:cNvSpPr/>
          <p:nvPr/>
        </p:nvSpPr>
        <p:spPr>
          <a:xfrm>
            <a:off x="1387877" y="2291205"/>
            <a:ext cx="6096000" cy="4278094"/>
          </a:xfrm>
          <a:prstGeom prst="rect">
            <a:avLst/>
          </a:prstGeom>
        </p:spPr>
        <p:txBody>
          <a:bodyPr>
            <a:spAutoFit/>
          </a:bodyPr>
          <a:lstStyle/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ass RedisPipeline(object):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......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def process_item(self, item, spider):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#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线程中执行数据处理功能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return deferToThread(self._process_item, item, spider)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def _process_item(self, item, spider):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key = self.item_key(item, spider)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#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</a:t>
            </a: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tem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序列化为字符串，便于存储于数据库中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data = self.serialize(item)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#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</a:t>
            </a: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is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push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数据保存于数据库的列表中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self.server.rpush(key, data)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return item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def item_key(self, item, spider):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#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获取列表的</a:t>
            </a: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ey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默认为</a:t>
            </a: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spider_name&gt;:items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return self.key % {'spider': spider.name}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4649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分布式爬虫功能配置</a:t>
            </a:r>
            <a:endParaRPr 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F929DBC-61B5-40D9-9D6D-6181C4CE6464}"/>
              </a:ext>
            </a:extLst>
          </p:cNvPr>
          <p:cNvSpPr/>
          <p:nvPr/>
        </p:nvSpPr>
        <p:spPr>
          <a:xfrm>
            <a:off x="1019248" y="1633491"/>
            <a:ext cx="10151985" cy="41975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buClr>
                <a:srgbClr val="000000"/>
              </a:buClr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调度器配置（必选）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调度器替换为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-Redis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提供的类。在配置文件中添加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HEDULER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配置项</a:t>
            </a: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>
              <a:lnSpc>
                <a:spcPct val="150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HEDULER = 'scrapy_redis.scheduler.Scheduler’</a:t>
            </a:r>
          </a:p>
          <a:p>
            <a:pPr marL="266700">
              <a:lnSpc>
                <a:spcPct val="150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  <a:buClr>
                <a:srgbClr val="000000"/>
              </a:buClr>
            </a:pPr>
            <a:r>
              <a:rPr lang="en-US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zh-CN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去重过滤器配置（必选）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去重过滤器替换为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-Redis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提供的类。在配置文件中添加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UPEFILTER_CLASS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配置项</a:t>
            </a: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endParaRPr lang="en-US" altLang="zh-CN" kern="1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UPEFILTER_CLASS = 'scrapy_redis.dupefilter.RFPDupeFilter’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9294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学术文献 16x9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_9411639_TF03431380_TF03431380" id="{9AE2BD50-F2AD-48C6-8A81-F7D7390F9E40}" vid="{822244C9-F44A-41EE-AAAB-DAE7A533DA64}"/>
    </a:ext>
  </a:extLst>
</a:theme>
</file>

<file path=ppt/theme/theme2.xml><?xml version="1.0" encoding="utf-8"?>
<a:theme xmlns:a="http://schemas.openxmlformats.org/drawingml/2006/main" name="Office 主题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4873beb7-5857-4685-be1f-d57550cc96cc" xsi:nil="true"/>
    <AssetExpire xmlns="4873beb7-5857-4685-be1f-d57550cc96cc">2029-01-01T08:00:00+00:00</AssetExpire>
    <CampaignTagsTaxHTField0 xmlns="4873beb7-5857-4685-be1f-d57550cc96cc">
      <Terms xmlns="http://schemas.microsoft.com/office/infopath/2007/PartnerControls"/>
    </CampaignTagsTaxHTField0>
    <IntlLangReviewDate xmlns="4873beb7-5857-4685-be1f-d57550cc96cc" xsi:nil="true"/>
    <TPFriendlyName xmlns="4873beb7-5857-4685-be1f-d57550cc96cc" xsi:nil="true"/>
    <IntlLangReview xmlns="4873beb7-5857-4685-be1f-d57550cc96cc">false</IntlLangReview>
    <LocLastLocAttemptVersionLookup xmlns="4873beb7-5857-4685-be1f-d57550cc96cc">855024</LocLastLocAttemptVersionLookup>
    <PolicheckWords xmlns="4873beb7-5857-4685-be1f-d57550cc96cc" xsi:nil="true"/>
    <SubmitterId xmlns="4873beb7-5857-4685-be1f-d57550cc96cc" xsi:nil="true"/>
    <AcquiredFrom xmlns="4873beb7-5857-4685-be1f-d57550cc96cc">Internal MS</AcquiredFrom>
    <EditorialStatus xmlns="4873beb7-5857-4685-be1f-d57550cc96cc">Complete</EditorialStatus>
    <Markets xmlns="4873beb7-5857-4685-be1f-d57550cc96cc"/>
    <OriginAsset xmlns="4873beb7-5857-4685-be1f-d57550cc96cc" xsi:nil="true"/>
    <AssetStart xmlns="4873beb7-5857-4685-be1f-d57550cc96cc">2012-08-31T08:50:00+00:00</AssetStart>
    <FriendlyTitle xmlns="4873beb7-5857-4685-be1f-d57550cc96cc" xsi:nil="true"/>
    <MarketSpecific xmlns="4873beb7-5857-4685-be1f-d57550cc96cc">false</MarketSpecific>
    <TPNamespace xmlns="4873beb7-5857-4685-be1f-d57550cc96cc" xsi:nil="true"/>
    <PublishStatusLookup xmlns="4873beb7-5857-4685-be1f-d57550cc96cc">
      <Value>1616423</Value>
    </PublishStatusLookup>
    <APAuthor xmlns="4873beb7-5857-4685-be1f-d57550cc96cc">
      <UserInfo>
        <DisplayName>REDMOND\kristaa</DisplayName>
        <AccountId>136</AccountId>
        <AccountType/>
      </UserInfo>
    </APAuthor>
    <TPCommandLine xmlns="4873beb7-5857-4685-be1f-d57550cc96cc" xsi:nil="true"/>
    <IntlLangReviewer xmlns="4873beb7-5857-4685-be1f-d57550cc96cc" xsi:nil="true"/>
    <OpenTemplate xmlns="4873beb7-5857-4685-be1f-d57550cc96cc">true</OpenTemplate>
    <CSXSubmissionDate xmlns="4873beb7-5857-4685-be1f-d57550cc96cc" xsi:nil="true"/>
    <TaxCatchAll xmlns="4873beb7-5857-4685-be1f-d57550cc96cc"/>
    <Manager xmlns="4873beb7-5857-4685-be1f-d57550cc96cc" xsi:nil="true"/>
    <NumericId xmlns="4873beb7-5857-4685-be1f-d57550cc96cc" xsi:nil="true"/>
    <ParentAssetId xmlns="4873beb7-5857-4685-be1f-d57550cc96cc" xsi:nil="true"/>
    <OriginalSourceMarket xmlns="4873beb7-5857-4685-be1f-d57550cc96cc" xsi:nil="true"/>
    <ApprovalStatus xmlns="4873beb7-5857-4685-be1f-d57550cc96cc">InProgress</ApprovalStatus>
    <TPComponent xmlns="4873beb7-5857-4685-be1f-d57550cc96cc" xsi:nil="true"/>
    <EditorialTags xmlns="4873beb7-5857-4685-be1f-d57550cc96cc" xsi:nil="true"/>
    <TPExecutable xmlns="4873beb7-5857-4685-be1f-d57550cc96cc" xsi:nil="true"/>
    <TPLaunchHelpLink xmlns="4873beb7-5857-4685-be1f-d57550cc96cc" xsi:nil="true"/>
    <LocComments xmlns="4873beb7-5857-4685-be1f-d57550cc96cc" xsi:nil="true"/>
    <LocRecommendedHandoff xmlns="4873beb7-5857-4685-be1f-d57550cc96cc" xsi:nil="true"/>
    <SourceTitle xmlns="4873beb7-5857-4685-be1f-d57550cc96cc" xsi:nil="true"/>
    <CSXUpdate xmlns="4873beb7-5857-4685-be1f-d57550cc96cc">false</CSXUpdate>
    <IntlLocPriority xmlns="4873beb7-5857-4685-be1f-d57550cc96cc" xsi:nil="true"/>
    <UAProjectedTotalWords xmlns="4873beb7-5857-4685-be1f-d57550cc96cc" xsi:nil="true"/>
    <AssetType xmlns="4873beb7-5857-4685-be1f-d57550cc96cc">TP</AssetType>
    <MachineTranslated xmlns="4873beb7-5857-4685-be1f-d57550cc96cc">false</MachineTranslated>
    <OutputCachingOn xmlns="4873beb7-5857-4685-be1f-d57550cc96cc">false</OutputCachingOn>
    <TemplateStatus xmlns="4873beb7-5857-4685-be1f-d57550cc96cc">Complete</TemplateStatus>
    <IsSearchable xmlns="4873beb7-5857-4685-be1f-d57550cc96cc">true</IsSearchable>
    <ContentItem xmlns="4873beb7-5857-4685-be1f-d57550cc96cc" xsi:nil="true"/>
    <HandoffToMSDN xmlns="4873beb7-5857-4685-be1f-d57550cc96cc" xsi:nil="true"/>
    <ShowIn xmlns="4873beb7-5857-4685-be1f-d57550cc96cc">Show everywhere</ShowIn>
    <ThumbnailAssetId xmlns="4873beb7-5857-4685-be1f-d57550cc96cc" xsi:nil="true"/>
    <UALocComments xmlns="4873beb7-5857-4685-be1f-d57550cc96cc" xsi:nil="true"/>
    <UALocRecommendation xmlns="4873beb7-5857-4685-be1f-d57550cc96cc">Localize</UALocRecommendation>
    <LastModifiedDateTime xmlns="4873beb7-5857-4685-be1f-d57550cc96cc" xsi:nil="true"/>
    <LegacyData xmlns="4873beb7-5857-4685-be1f-d57550cc96cc" xsi:nil="true"/>
    <LocManualTestRequired xmlns="4873beb7-5857-4685-be1f-d57550cc96cc">false</LocManualTestRequired>
    <LocMarketGroupTiers2 xmlns="4873beb7-5857-4685-be1f-d57550cc96cc" xsi:nil="true"/>
    <ClipArtFilename xmlns="4873beb7-5857-4685-be1f-d57550cc96cc" xsi:nil="true"/>
    <TPApplication xmlns="4873beb7-5857-4685-be1f-d57550cc96cc" xsi:nil="true"/>
    <CSXHash xmlns="4873beb7-5857-4685-be1f-d57550cc96cc" xsi:nil="true"/>
    <DirectSourceMarket xmlns="4873beb7-5857-4685-be1f-d57550cc96cc" xsi:nil="true"/>
    <PrimaryImageGen xmlns="4873beb7-5857-4685-be1f-d57550cc96cc">true</PrimaryImageGen>
    <PlannedPubDate xmlns="4873beb7-5857-4685-be1f-d57550cc96cc" xsi:nil="true"/>
    <CSXSubmissionMarket xmlns="4873beb7-5857-4685-be1f-d57550cc96cc" xsi:nil="true"/>
    <Downloads xmlns="4873beb7-5857-4685-be1f-d57550cc96cc">0</Downloads>
    <ArtSampleDocs xmlns="4873beb7-5857-4685-be1f-d57550cc96cc" xsi:nil="true"/>
    <TrustLevel xmlns="4873beb7-5857-4685-be1f-d57550cc96cc">1 Microsoft Managed Content</TrustLevel>
    <BlockPublish xmlns="4873beb7-5857-4685-be1f-d57550cc96cc">false</BlockPublish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BusinessGroup xmlns="4873beb7-5857-4685-be1f-d57550cc96cc" xsi:nil="true"/>
    <Providers xmlns="4873beb7-5857-4685-be1f-d57550cc96cc" xsi:nil="true"/>
    <TemplateTemplateType xmlns="4873beb7-5857-4685-be1f-d57550cc96cc">PowerPoint Presentation Template</TemplateTemplateType>
    <TimesCloned xmlns="4873beb7-5857-4685-be1f-d57550cc96cc" xsi:nil="true"/>
    <TPAppVersion xmlns="4873beb7-5857-4685-be1f-d57550cc96cc" xsi:nil="true"/>
    <VoteCount xmlns="4873beb7-5857-4685-be1f-d57550cc96cc" xsi:nil="true"/>
    <AverageRating xmlns="4873beb7-5857-4685-be1f-d57550cc96cc" xsi:nil="true"/>
    <FeatureTagsTaxHTField0 xmlns="4873beb7-5857-4685-be1f-d57550cc96cc">
      <Terms xmlns="http://schemas.microsoft.com/office/infopath/2007/PartnerControls"/>
    </FeatureTagsTaxHTField0>
    <Provider xmlns="4873beb7-5857-4685-be1f-d57550cc96cc" xsi:nil="true"/>
    <UACurrentWords xmlns="4873beb7-5857-4685-be1f-d57550cc96cc" xsi:nil="true"/>
    <AssetId xmlns="4873beb7-5857-4685-be1f-d57550cc96cc">TP103431361</AssetId>
    <TPClientViewer xmlns="4873beb7-5857-4685-be1f-d57550cc96cc" xsi:nil="true"/>
    <DSATActionTaken xmlns="4873beb7-5857-4685-be1f-d57550cc96cc" xsi:nil="true"/>
    <APEditor xmlns="4873beb7-5857-4685-be1f-d57550cc96cc">
      <UserInfo>
        <DisplayName/>
        <AccountId xsi:nil="true"/>
        <AccountType/>
      </UserInfo>
    </APEditor>
    <TPInstallLocation xmlns="4873beb7-5857-4685-be1f-d57550cc96cc" xsi:nil="true"/>
    <OOCacheId xmlns="4873beb7-5857-4685-be1f-d57550cc96cc" xsi:nil="true"/>
    <IsDeleted xmlns="4873beb7-5857-4685-be1f-d57550cc96cc">false</IsDeleted>
    <PublishTargets xmlns="4873beb7-5857-4685-be1f-d57550cc96cc">OfficeOnlineVNext</PublishTargets>
    <ApprovalLog xmlns="4873beb7-5857-4685-be1f-d57550cc96cc" xsi:nil="true"/>
    <BugNumber xmlns="4873beb7-5857-4685-be1f-d57550cc96cc" xsi:nil="true"/>
    <CrawlForDependencies xmlns="4873beb7-5857-4685-be1f-d57550cc96cc">false</CrawlForDependencies>
    <InternalTagsTaxHTField0 xmlns="4873beb7-5857-4685-be1f-d57550cc96cc">
      <Terms xmlns="http://schemas.microsoft.com/office/infopath/2007/PartnerControls"/>
    </InternalTagsTaxHTField0>
    <LastHandOff xmlns="4873beb7-5857-4685-be1f-d57550cc96cc" xsi:nil="true"/>
    <Milestone xmlns="4873beb7-5857-4685-be1f-d57550cc96cc" xsi:nil="true"/>
    <OriginalRelease xmlns="4873beb7-5857-4685-be1f-d57550cc96cc">15</OriginalRelease>
    <RecommendationsModifier xmlns="4873beb7-5857-4685-be1f-d57550cc96cc" xsi:nil="true"/>
    <ScenarioTagsTaxHTField0 xmlns="4873beb7-5857-4685-be1f-d57550cc96cc">
      <Terms xmlns="http://schemas.microsoft.com/office/infopath/2007/PartnerControls"/>
    </ScenarioTagsTaxHTField0>
    <UANotes xmlns="4873beb7-5857-4685-be1f-d57550cc96cc" xsi:nil="true"/>
  </documentManagement>
</p:properties>
</file>

<file path=customXml/itemProps1.xml><?xml version="1.0" encoding="utf-8"?>
<ds:datastoreItem xmlns:ds="http://schemas.openxmlformats.org/officeDocument/2006/customXml" ds:itemID="{561E720F-F05D-4536-9C34-0CFCED65D3B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8C8B9CA-0273-4370-889A-FC05DA5C2F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CDDBB83-77C1-4099-A0AA-289882E745E2}">
  <ds:schemaRefs>
    <ds:schemaRef ds:uri="http://schemas.openxmlformats.org/package/2006/metadata/core-properties"/>
    <ds:schemaRef ds:uri="http://schemas.microsoft.com/office/2006/documentManagement/types"/>
    <ds:schemaRef ds:uri="http://purl.org/dc/elements/1.1/"/>
    <ds:schemaRef ds:uri="http://schemas.microsoft.com/office/2006/metadata/properties"/>
    <ds:schemaRef ds:uri="4873beb7-5857-4685-be1f-d57550cc96cc"/>
    <ds:schemaRef ds:uri="http://purl.org/dc/terms/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062</Words>
  <Application>Microsoft Office PowerPoint</Application>
  <PresentationFormat>宽屏</PresentationFormat>
  <Paragraphs>161</Paragraphs>
  <Slides>1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1" baseType="lpstr">
      <vt:lpstr>等线</vt:lpstr>
      <vt:lpstr>微软雅黑</vt:lpstr>
      <vt:lpstr>Times New Roman</vt:lpstr>
      <vt:lpstr>Wingdings</vt:lpstr>
      <vt:lpstr>学术文献 16x9</vt:lpstr>
      <vt:lpstr>Visio</vt:lpstr>
      <vt:lpstr>《从零开始学Scrapy网络爬虫》</vt:lpstr>
      <vt:lpstr>Scrapy框架的短板</vt:lpstr>
      <vt:lpstr>Scrapy-Redis实现分布式爬虫</vt:lpstr>
      <vt:lpstr>Scrapy-Redis实现分布式爬虫</vt:lpstr>
      <vt:lpstr>Scrapy-Redis代码解析</vt:lpstr>
      <vt:lpstr>Scrapy-Redis代码解析</vt:lpstr>
      <vt:lpstr>Scrapy-Redis代码解析</vt:lpstr>
      <vt:lpstr>Scrapy-Redis代码解析</vt:lpstr>
      <vt:lpstr>分布式爬虫功能配置</vt:lpstr>
      <vt:lpstr>分布式爬虫功能配置</vt:lpstr>
      <vt:lpstr>分布式爬虫功能配置</vt:lpstr>
      <vt:lpstr>分布式爬虫功能配置</vt:lpstr>
      <vt:lpstr>项目案例：分布式爬虫爬取摄图网图片</vt:lpstr>
      <vt:lpstr>项目案例：分布式爬虫爬取摄图网图片</vt:lpstr>
      <vt:lpstr>项目案例：分布式爬虫爬取摄图网图片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9-07-24T08:53:01Z</dcterms:created>
  <dcterms:modified xsi:type="dcterms:W3CDTF">2019-09-26T08:56:03Z</dcterms:modified>
</cp:coreProperties>
</file>